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DBF" w:rsidRDefault="00BA4DBF" w:rsidP="00BA4DBF">
      <w:pPr>
        <w:pStyle w:val="af4"/>
      </w:pPr>
      <w:proofErr w:type="gramStart"/>
      <w:r>
        <w:rPr>
          <w:rFonts w:hint="eastAsia"/>
        </w:rPr>
        <w:t>淘宝数据</w:t>
      </w:r>
      <w:proofErr w:type="gramEnd"/>
      <w:r>
        <w:rPr>
          <w:rFonts w:hint="eastAsia"/>
        </w:rPr>
        <w:t>抓取</w:t>
      </w:r>
      <w:r w:rsidR="00056DBB">
        <w:rPr>
          <w:rFonts w:hint="eastAsia"/>
        </w:rPr>
        <w:t>概要设计</w:t>
      </w:r>
      <w:r>
        <w:rPr>
          <w:rFonts w:hint="eastAsia"/>
        </w:rPr>
        <w:t>说明书</w:t>
      </w:r>
    </w:p>
    <w:p w:rsidR="00697E49" w:rsidRDefault="00697E49" w:rsidP="00697E49">
      <w:pPr>
        <w:pStyle w:val="1"/>
      </w:pPr>
      <w:r>
        <w:rPr>
          <w:rFonts w:hint="eastAsia"/>
        </w:rPr>
        <w:t>引言</w:t>
      </w:r>
    </w:p>
    <w:p w:rsidR="005B05FE" w:rsidRPr="005B05FE" w:rsidRDefault="005B05FE" w:rsidP="005B05FE">
      <w:pPr>
        <w:pStyle w:val="a0"/>
      </w:pPr>
      <w:r>
        <w:rPr>
          <w:rFonts w:hint="eastAsia"/>
        </w:rPr>
        <w:t>根据对方的需求，我们将</w:t>
      </w:r>
      <w:proofErr w:type="gramStart"/>
      <w:r>
        <w:rPr>
          <w:rFonts w:hint="eastAsia"/>
        </w:rPr>
        <w:t>从淘宝网上</w:t>
      </w:r>
      <w:proofErr w:type="gramEnd"/>
      <w:r>
        <w:rPr>
          <w:rFonts w:hint="eastAsia"/>
        </w:rPr>
        <w:t>抓取指定格式的数据，并将其保存在</w:t>
      </w:r>
      <w:r>
        <w:rPr>
          <w:rFonts w:hint="eastAsia"/>
        </w:rPr>
        <w:t>excel</w:t>
      </w:r>
      <w:r>
        <w:rPr>
          <w:rFonts w:hint="eastAsia"/>
        </w:rPr>
        <w:t>文件中。</w:t>
      </w:r>
      <w:r w:rsidR="00AD237B">
        <w:rPr>
          <w:rFonts w:hint="eastAsia"/>
        </w:rPr>
        <w:t>利用</w:t>
      </w:r>
      <w:proofErr w:type="spellStart"/>
      <w:r w:rsidR="00AD237B">
        <w:rPr>
          <w:rFonts w:hint="eastAsia"/>
        </w:rPr>
        <w:t>httpclient</w:t>
      </w:r>
      <w:proofErr w:type="spellEnd"/>
      <w:r w:rsidR="00AD237B">
        <w:rPr>
          <w:rFonts w:hint="eastAsia"/>
        </w:rPr>
        <w:t>来完成登录和抓取网页，利用</w:t>
      </w:r>
      <w:proofErr w:type="spellStart"/>
      <w:r w:rsidR="00AD237B">
        <w:rPr>
          <w:rFonts w:hint="eastAsia"/>
        </w:rPr>
        <w:t>jsoup</w:t>
      </w:r>
      <w:proofErr w:type="spellEnd"/>
      <w:r w:rsidR="00AD237B">
        <w:rPr>
          <w:rFonts w:hint="eastAsia"/>
        </w:rPr>
        <w:t>来解析</w:t>
      </w:r>
      <w:r w:rsidR="00AD237B">
        <w:rPr>
          <w:rFonts w:hint="eastAsia"/>
        </w:rPr>
        <w:t xml:space="preserve">html </w:t>
      </w:r>
      <w:proofErr w:type="spellStart"/>
      <w:r w:rsidR="00AD237B">
        <w:rPr>
          <w:rFonts w:hint="eastAsia"/>
        </w:rPr>
        <w:t>dom</w:t>
      </w:r>
      <w:proofErr w:type="spellEnd"/>
      <w:r w:rsidR="00AD237B">
        <w:rPr>
          <w:rFonts w:hint="eastAsia"/>
        </w:rPr>
        <w:t>树。</w:t>
      </w:r>
      <w:r w:rsidR="008E4DB0">
        <w:rPr>
          <w:rFonts w:hint="eastAsia"/>
        </w:rPr>
        <w:t>关于数据抓取基本的思想就是先用</w:t>
      </w:r>
      <w:r w:rsidR="008E4DB0">
        <w:rPr>
          <w:rFonts w:hint="eastAsia"/>
        </w:rPr>
        <w:t>get</w:t>
      </w:r>
      <w:r w:rsidR="008E4DB0">
        <w:rPr>
          <w:rFonts w:hint="eastAsia"/>
        </w:rPr>
        <w:t>请求获得该页面，再用</w:t>
      </w:r>
      <w:proofErr w:type="spellStart"/>
      <w:r w:rsidR="008E4DB0">
        <w:rPr>
          <w:rFonts w:hint="eastAsia"/>
        </w:rPr>
        <w:t>jsoup</w:t>
      </w:r>
      <w:proofErr w:type="spellEnd"/>
      <w:r w:rsidR="008E4DB0">
        <w:rPr>
          <w:rFonts w:hint="eastAsia"/>
        </w:rPr>
        <w:t>来解析</w:t>
      </w:r>
      <w:proofErr w:type="spellStart"/>
      <w:r w:rsidR="008E4DB0">
        <w:rPr>
          <w:rFonts w:hint="eastAsia"/>
        </w:rPr>
        <w:t>dom</w:t>
      </w:r>
      <w:proofErr w:type="spellEnd"/>
      <w:r w:rsidR="008E4DB0">
        <w:rPr>
          <w:rFonts w:hint="eastAsia"/>
        </w:rPr>
        <w:t>树，从而获得我们想要的数据。</w:t>
      </w:r>
    </w:p>
    <w:p w:rsidR="00697E49" w:rsidRDefault="00757950" w:rsidP="00697E49">
      <w:pPr>
        <w:pStyle w:val="1"/>
      </w:pPr>
      <w:r>
        <w:rPr>
          <w:rFonts w:hint="eastAsia"/>
        </w:rPr>
        <w:t>总体设计</w:t>
      </w:r>
    </w:p>
    <w:p w:rsidR="00DF7C17" w:rsidRDefault="00EE6A7B" w:rsidP="00DF7C17">
      <w:pPr>
        <w:pStyle w:val="a0"/>
      </w:pPr>
      <w:r>
        <w:rPr>
          <w:rFonts w:hint="eastAsia"/>
        </w:rPr>
        <w:t>系统架构图如下所示：</w:t>
      </w:r>
    </w:p>
    <w:p w:rsidR="00B831B7" w:rsidRDefault="004E3F7C" w:rsidP="00DF7C17">
      <w:pPr>
        <w:pStyle w:val="a0"/>
      </w:pPr>
      <w:r>
        <w:object w:dxaOrig="8049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264.9pt" o:ole="">
            <v:imagedata r:id="rId9" o:title=""/>
          </v:shape>
          <o:OLEObject Type="Embed" ProgID="Visio.Drawing.11" ShapeID="_x0000_i1025" DrawAspect="Content" ObjectID="_1396969991" r:id="rId10"/>
        </w:object>
      </w:r>
      <w:r w:rsidR="00174731">
        <w:rPr>
          <w:rFonts w:hint="eastAsia"/>
        </w:rPr>
        <w:t>系统主要由</w:t>
      </w:r>
      <w:r w:rsidR="00174731">
        <w:rPr>
          <w:rFonts w:hint="eastAsia"/>
        </w:rPr>
        <w:t>3</w:t>
      </w:r>
      <w:r w:rsidR="00174731">
        <w:rPr>
          <w:rFonts w:hint="eastAsia"/>
        </w:rPr>
        <w:t>个模块构成，分别是登陆认证模块，页面解析模块和</w:t>
      </w:r>
      <w:r w:rsidR="00174731">
        <w:rPr>
          <w:rFonts w:hint="eastAsia"/>
        </w:rPr>
        <w:t>excel</w:t>
      </w:r>
      <w:r w:rsidR="00174731">
        <w:rPr>
          <w:rFonts w:hint="eastAsia"/>
        </w:rPr>
        <w:t>输出模块。</w:t>
      </w:r>
    </w:p>
    <w:p w:rsidR="00EE6A7B" w:rsidRDefault="0003765A" w:rsidP="00B831B7">
      <w:pPr>
        <w:pStyle w:val="a0"/>
        <w:numPr>
          <w:ilvl w:val="0"/>
          <w:numId w:val="49"/>
        </w:numPr>
      </w:pPr>
      <w:r>
        <w:rPr>
          <w:rFonts w:hint="eastAsia"/>
        </w:rPr>
        <w:t>登陆认证模块主要完成系统的自动登陆，</w:t>
      </w:r>
      <w:r w:rsidR="00B831B7">
        <w:rPr>
          <w:rFonts w:hint="eastAsia"/>
        </w:rPr>
        <w:t>获得服务器端向客户端写入的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，以后的每次</w:t>
      </w:r>
      <w:r w:rsidR="00B831B7">
        <w:rPr>
          <w:rFonts w:hint="eastAsia"/>
        </w:rPr>
        <w:t>http</w:t>
      </w:r>
      <w:r w:rsidR="00B831B7">
        <w:rPr>
          <w:rFonts w:hint="eastAsia"/>
        </w:rPr>
        <w:t>请求中都将携带该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；</w:t>
      </w:r>
    </w:p>
    <w:p w:rsidR="00B831B7" w:rsidRDefault="00B831B7" w:rsidP="00B831B7">
      <w:pPr>
        <w:pStyle w:val="a0"/>
        <w:numPr>
          <w:ilvl w:val="0"/>
          <w:numId w:val="49"/>
        </w:numPr>
      </w:pPr>
      <w:r>
        <w:rPr>
          <w:rFonts w:hint="eastAsia"/>
        </w:rPr>
        <w:t>页面解析模块主要是完成对各页面的解析，获得我们需要的数据；</w:t>
      </w:r>
    </w:p>
    <w:p w:rsidR="00B831B7" w:rsidRDefault="00B831B7" w:rsidP="00B831B7">
      <w:pPr>
        <w:pStyle w:val="a0"/>
        <w:numPr>
          <w:ilvl w:val="0"/>
          <w:numId w:val="49"/>
        </w:numPr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输出模块主要是将我们获得的数据写入</w:t>
      </w:r>
      <w:r>
        <w:rPr>
          <w:rFonts w:hint="eastAsia"/>
        </w:rPr>
        <w:t>excel</w:t>
      </w:r>
      <w:r>
        <w:rPr>
          <w:rFonts w:hint="eastAsia"/>
        </w:rPr>
        <w:t>文件中；</w:t>
      </w: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A06EEB" w:rsidRDefault="00A06EEB" w:rsidP="00A06EEB">
      <w:pPr>
        <w:pStyle w:val="a0"/>
      </w:pPr>
      <w:r>
        <w:rPr>
          <w:rFonts w:hint="eastAsia"/>
        </w:rPr>
        <w:lastRenderedPageBreak/>
        <w:t>主要模块的处理流程图为：</w:t>
      </w:r>
    </w:p>
    <w:p w:rsidR="00A06EEB" w:rsidRPr="00A06EEB" w:rsidRDefault="00944637" w:rsidP="00A06EEB">
      <w:pPr>
        <w:pStyle w:val="a0"/>
      </w:pPr>
      <w:r>
        <w:object w:dxaOrig="4939" w:dyaOrig="8135">
          <v:shape id="_x0000_i1026" type="#_x0000_t75" style="width:247.25pt;height:406.85pt" o:ole="">
            <v:imagedata r:id="rId11" o:title=""/>
          </v:shape>
          <o:OLEObject Type="Embed" ProgID="Visio.Drawing.11" ShapeID="_x0000_i1026" DrawAspect="Content" ObjectID="_1396969992" r:id="rId12"/>
        </w:object>
      </w:r>
    </w:p>
    <w:p w:rsidR="00B50202" w:rsidRDefault="00B50202" w:rsidP="00B50202">
      <w:pPr>
        <w:pStyle w:val="2"/>
      </w:pPr>
      <w:proofErr w:type="spellStart"/>
      <w:r>
        <w:rPr>
          <w:rFonts w:hint="eastAsia"/>
        </w:rPr>
        <w:t>AutoLogin</w:t>
      </w:r>
      <w:proofErr w:type="spellEnd"/>
      <w:r w:rsidR="00BD439D">
        <w:rPr>
          <w:rFonts w:hint="eastAsia"/>
        </w:rPr>
        <w:t xml:space="preserve"> </w:t>
      </w:r>
      <w:r>
        <w:rPr>
          <w:rFonts w:hint="eastAsia"/>
        </w:rPr>
        <w:t>Module</w:t>
      </w:r>
    </w:p>
    <w:p w:rsidR="00593041" w:rsidRDefault="00593041" w:rsidP="00E72D99">
      <w:pPr>
        <w:pStyle w:val="3"/>
      </w:pPr>
      <w:r>
        <w:rPr>
          <w:rFonts w:hint="eastAsia"/>
        </w:rPr>
        <w:t>模块描述</w:t>
      </w:r>
    </w:p>
    <w:p w:rsidR="00A31963" w:rsidRPr="00A31963" w:rsidRDefault="00A31963" w:rsidP="00A31963">
      <w:pPr>
        <w:pStyle w:val="a0"/>
      </w:pPr>
      <w:r>
        <w:rPr>
          <w:rFonts w:hint="eastAsia"/>
        </w:rPr>
        <w:t>实现系统的自动登录功能，获得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，以便之后的请求能够携带该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93041" w:rsidRDefault="00593041" w:rsidP="00E72D99">
      <w:pPr>
        <w:pStyle w:val="3"/>
      </w:pPr>
      <w:r>
        <w:rPr>
          <w:rFonts w:hint="eastAsia"/>
        </w:rPr>
        <w:t>输入</w:t>
      </w:r>
    </w:p>
    <w:p w:rsidR="00A31963" w:rsidRPr="00A31963" w:rsidRDefault="00F74096" w:rsidP="00A31963">
      <w:pPr>
        <w:pStyle w:val="a0"/>
      </w:pPr>
      <w:r>
        <w:rPr>
          <w:rFonts w:hint="eastAsia"/>
        </w:rPr>
        <w:t>用户认证信息和登录页面</w:t>
      </w:r>
      <w:r>
        <w:rPr>
          <w:rFonts w:hint="eastAsia"/>
        </w:rPr>
        <w:t>post</w:t>
      </w:r>
      <w:r>
        <w:rPr>
          <w:rFonts w:hint="eastAsia"/>
        </w:rPr>
        <w:t>表单信息</w:t>
      </w:r>
    </w:p>
    <w:p w:rsidR="00593041" w:rsidRDefault="00593041" w:rsidP="00E72D99">
      <w:pPr>
        <w:pStyle w:val="3"/>
      </w:pPr>
      <w:r>
        <w:rPr>
          <w:rFonts w:hint="eastAsia"/>
        </w:rPr>
        <w:t>输出</w:t>
      </w:r>
    </w:p>
    <w:p w:rsidR="00B924FE" w:rsidRPr="00B924FE" w:rsidRDefault="00B924FE" w:rsidP="00B924FE">
      <w:pPr>
        <w:pStyle w:val="a0"/>
      </w:pPr>
      <w:r>
        <w:rPr>
          <w:rFonts w:hint="eastAsia"/>
        </w:rPr>
        <w:t>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</w:t>
      </w:r>
    </w:p>
    <w:p w:rsidR="00593041" w:rsidRPr="00593041" w:rsidRDefault="00593041" w:rsidP="00E72D99">
      <w:pPr>
        <w:pStyle w:val="3"/>
      </w:pPr>
      <w:r>
        <w:rPr>
          <w:rFonts w:hint="eastAsia"/>
        </w:rPr>
        <w:t>处理</w:t>
      </w:r>
    </w:p>
    <w:p w:rsidR="00EE0BA0" w:rsidRDefault="00FF4291" w:rsidP="00EE0BA0">
      <w:pPr>
        <w:pStyle w:val="a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httpclient</w:t>
      </w:r>
      <w:proofErr w:type="spellEnd"/>
      <w:r w:rsidR="00EE0BA0">
        <w:rPr>
          <w:rFonts w:hint="eastAsia"/>
        </w:rPr>
        <w:t>完成</w:t>
      </w:r>
      <w:proofErr w:type="gramStart"/>
      <w:r w:rsidR="00EE0BA0">
        <w:rPr>
          <w:rFonts w:hint="eastAsia"/>
        </w:rPr>
        <w:t>淘宝网</w:t>
      </w:r>
      <w:proofErr w:type="gramEnd"/>
      <w:r w:rsidR="00EE0BA0">
        <w:rPr>
          <w:rFonts w:hint="eastAsia"/>
        </w:rPr>
        <w:t>的自动登录，登录验证通过后，将相应的</w:t>
      </w:r>
      <w:r w:rsidR="00EE0BA0">
        <w:rPr>
          <w:rFonts w:hint="eastAsia"/>
        </w:rPr>
        <w:t>cookie</w:t>
      </w:r>
      <w:r w:rsidR="00EE0BA0">
        <w:rPr>
          <w:rFonts w:hint="eastAsia"/>
        </w:rPr>
        <w:t>信息写入</w:t>
      </w:r>
      <w:proofErr w:type="spellStart"/>
      <w:r w:rsidR="00EE0BA0">
        <w:rPr>
          <w:rFonts w:hint="eastAsia"/>
        </w:rPr>
        <w:t>httpclient</w:t>
      </w:r>
      <w:r>
        <w:rPr>
          <w:rFonts w:hint="eastAsia"/>
        </w:rPr>
        <w:t>.cookiestore</w:t>
      </w:r>
      <w:proofErr w:type="spellEnd"/>
      <w:r w:rsidR="00EE0BA0">
        <w:rPr>
          <w:rFonts w:hint="eastAsia"/>
        </w:rPr>
        <w:t>，以后的</w:t>
      </w:r>
      <w:r w:rsidR="00DC3993">
        <w:rPr>
          <w:rFonts w:hint="eastAsia"/>
        </w:rPr>
        <w:t>http</w:t>
      </w:r>
      <w:r w:rsidR="00EE0BA0">
        <w:rPr>
          <w:rFonts w:hint="eastAsia"/>
        </w:rPr>
        <w:t>请求</w:t>
      </w:r>
      <w:r w:rsidR="00DC3993">
        <w:rPr>
          <w:rFonts w:hint="eastAsia"/>
        </w:rPr>
        <w:t>都将携带此</w:t>
      </w:r>
      <w:r w:rsidR="00DC3993">
        <w:rPr>
          <w:rFonts w:hint="eastAsia"/>
        </w:rPr>
        <w:t>cookie</w:t>
      </w:r>
      <w:r w:rsidR="00DC3993">
        <w:rPr>
          <w:rFonts w:hint="eastAsia"/>
        </w:rPr>
        <w:t>信息</w:t>
      </w:r>
      <w:r w:rsidR="00EE0BA0">
        <w:rPr>
          <w:rFonts w:hint="eastAsia"/>
        </w:rPr>
        <w:t>；</w:t>
      </w:r>
    </w:p>
    <w:p w:rsidR="005A43EE" w:rsidRDefault="005A43EE" w:rsidP="00EE0BA0">
      <w:pPr>
        <w:pStyle w:val="a0"/>
      </w:pPr>
    </w:p>
    <w:p w:rsidR="005A43EE" w:rsidRDefault="00B55040" w:rsidP="005A43EE">
      <w:pPr>
        <w:pStyle w:val="2"/>
      </w:pPr>
      <w:proofErr w:type="spellStart"/>
      <w:proofErr w:type="gramStart"/>
      <w:r>
        <w:rPr>
          <w:rFonts w:hint="eastAsia"/>
        </w:rPr>
        <w:t>C</w:t>
      </w:r>
      <w:r w:rsidR="00B40434">
        <w:rPr>
          <w:rFonts w:hint="eastAsia"/>
        </w:rPr>
        <w:t>ross</w:t>
      </w:r>
      <w:r>
        <w:rPr>
          <w:rFonts w:hint="eastAsia"/>
        </w:rPr>
        <w:t>DomainCookie</w:t>
      </w:r>
      <w:proofErr w:type="spellEnd"/>
      <w:r>
        <w:rPr>
          <w:rFonts w:hint="eastAsia"/>
        </w:rPr>
        <w:t xml:space="preserve"> </w:t>
      </w:r>
      <w:r w:rsidR="005A43EE">
        <w:rPr>
          <w:rFonts w:hint="eastAsia"/>
        </w:rPr>
        <w:t xml:space="preserve"> Module</w:t>
      </w:r>
      <w:proofErr w:type="gramEnd"/>
    </w:p>
    <w:p w:rsidR="005A43EE" w:rsidRDefault="005A43EE" w:rsidP="005A43EE">
      <w:pPr>
        <w:pStyle w:val="3"/>
      </w:pPr>
      <w:r>
        <w:rPr>
          <w:rFonts w:hint="eastAsia"/>
        </w:rPr>
        <w:t>模块描述</w:t>
      </w:r>
    </w:p>
    <w:p w:rsidR="006C642B" w:rsidRPr="006C642B" w:rsidRDefault="006C642B" w:rsidP="006C642B">
      <w:pPr>
        <w:pStyle w:val="a0"/>
      </w:pPr>
      <w:r>
        <w:rPr>
          <w:rFonts w:hint="eastAsia"/>
        </w:rPr>
        <w:t>跨域获得</w:t>
      </w:r>
      <w:proofErr w:type="spellStart"/>
      <w:r>
        <w:rPr>
          <w:rFonts w:hint="eastAsia"/>
        </w:rPr>
        <w:t>taobao</w:t>
      </w:r>
      <w:proofErr w:type="spellEnd"/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A43EE" w:rsidRDefault="005A43EE" w:rsidP="005A43EE">
      <w:pPr>
        <w:pStyle w:val="3"/>
      </w:pPr>
      <w:r>
        <w:rPr>
          <w:rFonts w:hint="eastAsia"/>
        </w:rPr>
        <w:lastRenderedPageBreak/>
        <w:t>输入</w:t>
      </w:r>
    </w:p>
    <w:p w:rsidR="005A43EE" w:rsidRPr="00A31963" w:rsidRDefault="006C642B" w:rsidP="005A43EE">
      <w:pPr>
        <w:pStyle w:val="a0"/>
      </w:pPr>
      <w:r>
        <w:rPr>
          <w:rFonts w:hint="eastAsia"/>
        </w:rPr>
        <w:t>无</w:t>
      </w:r>
    </w:p>
    <w:p w:rsidR="005A43EE" w:rsidRDefault="005A43EE" w:rsidP="005A43EE">
      <w:pPr>
        <w:pStyle w:val="3"/>
      </w:pPr>
      <w:r>
        <w:rPr>
          <w:rFonts w:hint="eastAsia"/>
        </w:rPr>
        <w:t>输出</w:t>
      </w:r>
    </w:p>
    <w:p w:rsidR="005A43EE" w:rsidRPr="00B924FE" w:rsidRDefault="006C642B" w:rsidP="005A43EE">
      <w:pPr>
        <w:pStyle w:val="a0"/>
      </w:pPr>
      <w:r>
        <w:rPr>
          <w:rFonts w:hint="eastAsia"/>
        </w:rPr>
        <w:t>无</w:t>
      </w:r>
    </w:p>
    <w:p w:rsidR="005A43EE" w:rsidRPr="00593041" w:rsidRDefault="005A43EE" w:rsidP="005A43EE">
      <w:pPr>
        <w:pStyle w:val="3"/>
      </w:pPr>
      <w:r>
        <w:rPr>
          <w:rFonts w:hint="eastAsia"/>
        </w:rPr>
        <w:t>处理</w:t>
      </w:r>
    </w:p>
    <w:p w:rsidR="005A43EE" w:rsidRPr="00EE0BA0" w:rsidRDefault="005A43EE" w:rsidP="005A43EE">
      <w:pPr>
        <w:pStyle w:val="a0"/>
      </w:pPr>
    </w:p>
    <w:p w:rsidR="005A43EE" w:rsidRPr="005A43EE" w:rsidRDefault="005A43EE" w:rsidP="00EE0BA0">
      <w:pPr>
        <w:pStyle w:val="a0"/>
      </w:pPr>
    </w:p>
    <w:p w:rsidR="00DF7C17" w:rsidRDefault="004D13F2" w:rsidP="00AF484B">
      <w:pPr>
        <w:pStyle w:val="2"/>
      </w:pPr>
      <w:proofErr w:type="spellStart"/>
      <w:r>
        <w:rPr>
          <w:rFonts w:hint="eastAsia"/>
        </w:rPr>
        <w:t>TopTen</w:t>
      </w:r>
      <w:r w:rsidR="00DF7C17"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B5020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>
        <w:rPr>
          <w:rFonts w:hint="eastAsia"/>
        </w:rPr>
        <w:t>top10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659DC" w:rsidRPr="002659DC" w:rsidRDefault="005F6092" w:rsidP="002659DC">
      <w:pPr>
        <w:pStyle w:val="a0"/>
      </w:pPr>
      <w:r>
        <w:rPr>
          <w:rFonts w:hint="eastAsia"/>
        </w:rPr>
        <w:t>各</w:t>
      </w:r>
      <w:r w:rsidR="00452F6E">
        <w:rPr>
          <w:rFonts w:hint="eastAsia"/>
        </w:rPr>
        <w:t>类产品的</w:t>
      </w:r>
      <w:r w:rsidR="002659DC">
        <w:t>T</w:t>
      </w:r>
      <w:r w:rsidR="002659DC">
        <w:rPr>
          <w:rFonts w:hint="eastAsia"/>
        </w:rPr>
        <w:t xml:space="preserve">op10 page </w:t>
      </w:r>
      <w:proofErr w:type="spellStart"/>
      <w:r w:rsidR="002659DC">
        <w:rPr>
          <w:rFonts w:hint="eastAsia"/>
        </w:rPr>
        <w:t>url</w:t>
      </w:r>
      <w:proofErr w:type="spellEnd"/>
      <w:r>
        <w:rPr>
          <w:rFonts w:hint="eastAsia"/>
        </w:rPr>
        <w:t>即</w:t>
      </w:r>
      <w:proofErr w:type="spellStart"/>
      <w:r>
        <w:rPr>
          <w:rFonts w:hint="eastAsia"/>
        </w:rPr>
        <w:t>Category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TopTenItemInfo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B1387A" w:rsidRPr="00B1387A" w:rsidRDefault="00EE0BA0" w:rsidP="00B1387A">
      <w:pPr>
        <w:pStyle w:val="a0"/>
      </w:pPr>
      <w:proofErr w:type="spellStart"/>
      <w:r>
        <w:rPr>
          <w:rFonts w:hint="eastAsia"/>
        </w:rPr>
        <w:t>TopTenPage</w:t>
      </w:r>
      <w:proofErr w:type="spellEnd"/>
      <w:r w:rsidR="00B1387A">
        <w:rPr>
          <w:rFonts w:hint="eastAsia"/>
        </w:rPr>
        <w:t>页面是显示需要抓取的某一个类别的前</w:t>
      </w:r>
      <w:r w:rsidR="00B1387A">
        <w:rPr>
          <w:rFonts w:hint="eastAsia"/>
        </w:rPr>
        <w:t>10</w:t>
      </w:r>
      <w:r w:rsidR="00B1387A">
        <w:rPr>
          <w:rFonts w:hint="eastAsia"/>
        </w:rPr>
        <w:t>位的产品</w:t>
      </w:r>
      <w:r w:rsidR="00B1387A">
        <w:rPr>
          <w:rFonts w:hint="eastAsia"/>
        </w:rPr>
        <w:t xml:space="preserve"> </w:t>
      </w:r>
      <w:r w:rsidR="003B6E8B">
        <w:rPr>
          <w:rFonts w:hint="eastAsia"/>
        </w:rPr>
        <w:t>，根据传入的</w:t>
      </w:r>
      <w:proofErr w:type="spellStart"/>
      <w:r w:rsidR="003B6E8B">
        <w:rPr>
          <w:rFonts w:hint="eastAsia"/>
        </w:rPr>
        <w:t>CategoryInfo.Href</w:t>
      </w:r>
      <w:proofErr w:type="spellEnd"/>
      <w:r w:rsidR="003B6E8B">
        <w:rPr>
          <w:rFonts w:hint="eastAsia"/>
        </w:rPr>
        <w:t>获得页面</w:t>
      </w:r>
      <w:r w:rsidR="005E1BF5">
        <w:rPr>
          <w:rFonts w:hint="eastAsia"/>
        </w:rPr>
        <w:t>，利用</w:t>
      </w:r>
      <w:proofErr w:type="spellStart"/>
      <w:r w:rsidR="005E1BF5">
        <w:rPr>
          <w:rFonts w:hint="eastAsia"/>
        </w:rPr>
        <w:t>jsoup</w:t>
      </w:r>
      <w:proofErr w:type="spellEnd"/>
      <w:r w:rsidR="003B6E8B">
        <w:rPr>
          <w:rFonts w:hint="eastAsia"/>
        </w:rPr>
        <w:t>解析得到</w:t>
      </w:r>
      <w:r w:rsidR="003B6E8B">
        <w:rPr>
          <w:rFonts w:hint="eastAsia"/>
        </w:rPr>
        <w:t>List&lt;</w:t>
      </w:r>
      <w:proofErr w:type="spellStart"/>
      <w:r w:rsidR="003B6E8B">
        <w:rPr>
          <w:rFonts w:hint="eastAsia"/>
        </w:rPr>
        <w:t>TopTenItemInfo</w:t>
      </w:r>
      <w:proofErr w:type="spellEnd"/>
      <w:r w:rsidR="003B6E8B">
        <w:rPr>
          <w:rFonts w:hint="eastAsia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SearchResultPage</w:t>
      </w:r>
      <w:r w:rsidR="00E90C10">
        <w:rPr>
          <w:rFonts w:hint="eastAsia"/>
        </w:rPr>
        <w:t>Parser</w:t>
      </w:r>
      <w:proofErr w:type="spellEnd"/>
      <w:r w:rsidR="007429AF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362DBD" w:rsidRPr="002659DC" w:rsidRDefault="00362DBD" w:rsidP="00362DBD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>
        <w:rPr>
          <w:rFonts w:hint="eastAsia"/>
        </w:rPr>
        <w:t>Search Result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1D5FBB" w:rsidRPr="001D5FBB" w:rsidRDefault="001D5FBB" w:rsidP="001D5FBB">
      <w:pPr>
        <w:pStyle w:val="a0"/>
      </w:pPr>
      <w:proofErr w:type="spellStart"/>
      <w:r>
        <w:rPr>
          <w:rFonts w:hint="eastAsia"/>
        </w:rPr>
        <w:t>TopTenItem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1D5FBB" w:rsidRPr="001D5FBB" w:rsidRDefault="001D5FBB" w:rsidP="001D5FBB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InSearchResult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7B507D" w:rsidRPr="007B507D" w:rsidRDefault="00B1387A" w:rsidP="007C745E">
      <w:pPr>
        <w:pStyle w:val="a0"/>
        <w:jc w:val="left"/>
      </w:pPr>
      <w:r>
        <w:rPr>
          <w:rFonts w:hint="eastAsia"/>
        </w:rPr>
        <w:t>该页面是用户点击</w:t>
      </w:r>
      <w:r>
        <w:rPr>
          <w:rFonts w:hint="eastAsia"/>
        </w:rPr>
        <w:t>top10</w:t>
      </w:r>
      <w:r>
        <w:rPr>
          <w:rFonts w:hint="eastAsia"/>
        </w:rPr>
        <w:t>的某一项商品之后转向的页面，</w:t>
      </w:r>
      <w:r w:rsidR="005B05FE">
        <w:rPr>
          <w:rFonts w:hint="eastAsia"/>
        </w:rPr>
        <w:t>抓取的信息将保存在</w:t>
      </w:r>
      <w:r w:rsidR="005B05FE" w:rsidRPr="00853A36">
        <w:rPr>
          <w:color w:val="000000"/>
        </w:rPr>
        <w:t xml:space="preserve">Sheet1 - </w:t>
      </w:r>
      <w:r w:rsidR="005B05FE" w:rsidRPr="00853A36">
        <w:rPr>
          <w:rFonts w:cs="宋体" w:hint="eastAsia"/>
          <w:color w:val="000000"/>
        </w:rPr>
        <w:t>宝贝搜索结果页面上的卖家相关信息</w:t>
      </w:r>
      <w:r w:rsidR="005B05FE">
        <w:rPr>
          <w:rFonts w:cs="宋体" w:hint="eastAsia"/>
          <w:color w:val="000000"/>
        </w:rPr>
        <w:t>；</w:t>
      </w:r>
      <w:r w:rsidR="003B6E8B">
        <w:rPr>
          <w:rFonts w:cs="宋体" w:hint="eastAsia"/>
          <w:color w:val="000000"/>
        </w:rPr>
        <w:t>根据传入的</w:t>
      </w:r>
      <w:proofErr w:type="spellStart"/>
      <w:r w:rsidR="003B6E8B">
        <w:rPr>
          <w:rFonts w:cs="宋体" w:hint="eastAsia"/>
          <w:color w:val="000000"/>
        </w:rPr>
        <w:t>TopTenItemInfo.ItemHref</w:t>
      </w:r>
      <w:proofErr w:type="spellEnd"/>
      <w:r w:rsidR="007C745E">
        <w:rPr>
          <w:rFonts w:cs="宋体" w:hint="eastAsia"/>
          <w:color w:val="000000"/>
        </w:rPr>
        <w:t>，先通过</w:t>
      </w:r>
      <w:r w:rsidR="007C745E">
        <w:rPr>
          <w:rFonts w:cs="宋体" w:hint="eastAsia"/>
          <w:color w:val="000000"/>
        </w:rPr>
        <w:t>http get</w:t>
      </w:r>
      <w:r w:rsidR="007C745E">
        <w:rPr>
          <w:rFonts w:cs="宋体" w:hint="eastAsia"/>
          <w:color w:val="000000"/>
        </w:rPr>
        <w:t>请求获得该页面，然后再利用</w:t>
      </w:r>
      <w:proofErr w:type="spellStart"/>
      <w:r w:rsidR="007C745E">
        <w:rPr>
          <w:rFonts w:cs="宋体" w:hint="eastAsia"/>
          <w:color w:val="000000"/>
        </w:rPr>
        <w:t>jsoup</w:t>
      </w:r>
      <w:proofErr w:type="spellEnd"/>
      <w:r w:rsidR="007C745E">
        <w:rPr>
          <w:rFonts w:cs="宋体" w:hint="eastAsia"/>
          <w:color w:val="000000"/>
        </w:rPr>
        <w:t>来解析页面，获得我们想要的</w:t>
      </w:r>
      <w:r w:rsidR="007C745E">
        <w:rPr>
          <w:rFonts w:cs="宋体" w:hint="eastAsia"/>
          <w:color w:val="000000"/>
        </w:rPr>
        <w:t>List&lt;</w:t>
      </w:r>
      <w:proofErr w:type="spellStart"/>
      <w:r w:rsidR="007C745E">
        <w:rPr>
          <w:rFonts w:cs="宋体" w:hint="eastAsia"/>
          <w:color w:val="000000"/>
        </w:rPr>
        <w:t>SellerInSearchResult</w:t>
      </w:r>
      <w:proofErr w:type="spellEnd"/>
      <w:r w:rsidR="007C745E">
        <w:rPr>
          <w:rFonts w:cs="宋体" w:hint="eastAsia"/>
          <w:color w:val="000000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em</w:t>
      </w:r>
      <w:r w:rsidR="00EF7695">
        <w:rPr>
          <w:rFonts w:hint="eastAsia"/>
        </w:rPr>
        <w:t>Detail</w:t>
      </w:r>
      <w:r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0C23E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0E0C54" w:rsidRPr="002659DC" w:rsidRDefault="000E0C54" w:rsidP="000E0C54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spellStart"/>
      <w:proofErr w:type="gramEnd"/>
      <w:r>
        <w:rPr>
          <w:rFonts w:hint="eastAsia"/>
        </w:rPr>
        <w:t>ItemDetail</w:t>
      </w:r>
      <w:proofErr w:type="spellEnd"/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27432" w:rsidRPr="00627432" w:rsidRDefault="00627432" w:rsidP="00627432">
      <w:pPr>
        <w:pStyle w:val="a0"/>
      </w:pPr>
      <w:proofErr w:type="spellStart"/>
      <w:r>
        <w:rPr>
          <w:rFonts w:hint="eastAsia"/>
        </w:rPr>
        <w:t>SellerInSearchResult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7429AF" w:rsidRDefault="007429AF" w:rsidP="007429AF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ItemInfo</w:t>
      </w:r>
      <w:proofErr w:type="spellEnd"/>
      <w:r>
        <w:rPr>
          <w:rFonts w:hint="eastAsia"/>
        </w:rPr>
        <w:t>&gt;</w:t>
      </w:r>
    </w:p>
    <w:p w:rsidR="007429AF" w:rsidRDefault="006922F4" w:rsidP="007429AF">
      <w:pPr>
        <w:pStyle w:val="a0"/>
      </w:pPr>
      <w:proofErr w:type="spellStart"/>
      <w:r>
        <w:rPr>
          <w:rFonts w:hint="eastAsia"/>
        </w:rPr>
        <w:t>SellerRate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卖家信用地址</w:t>
      </w:r>
      <w:proofErr w:type="spellStart"/>
      <w:r>
        <w:rPr>
          <w:rFonts w:hint="eastAsia"/>
        </w:rPr>
        <w:t>url</w:t>
      </w:r>
      <w:proofErr w:type="spellEnd"/>
    </w:p>
    <w:p w:rsidR="006922F4" w:rsidRDefault="00BF341D" w:rsidP="007429AF">
      <w:pPr>
        <w:pStyle w:val="a0"/>
      </w:pPr>
      <w:proofErr w:type="spellStart"/>
      <w:r>
        <w:rPr>
          <w:rFonts w:hint="eastAsia"/>
        </w:rPr>
        <w:t>BuyersUrl</w:t>
      </w:r>
      <w:proofErr w:type="spellEnd"/>
      <w:r>
        <w:rPr>
          <w:rFonts w:hint="eastAsia"/>
        </w:rPr>
        <w:tab/>
      </w:r>
      <w:r>
        <w:rPr>
          <w:rFonts w:hint="eastAsia"/>
        </w:rPr>
        <w:t>所有的买家</w:t>
      </w:r>
      <w:r w:rsidR="0001763B">
        <w:rPr>
          <w:rFonts w:hint="eastAsia"/>
        </w:rPr>
        <w:t>页面</w:t>
      </w:r>
      <w:proofErr w:type="spellStart"/>
      <w:r>
        <w:rPr>
          <w:rFonts w:hint="eastAsia"/>
        </w:rPr>
        <w:t>url</w:t>
      </w:r>
      <w:proofErr w:type="spellEnd"/>
    </w:p>
    <w:p w:rsidR="006922F4" w:rsidRPr="007429AF" w:rsidRDefault="006922F4" w:rsidP="007429AF">
      <w:pPr>
        <w:pStyle w:val="a0"/>
      </w:pP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Default="00E23DE6" w:rsidP="00E23DE6">
      <w:pPr>
        <w:pStyle w:val="a0"/>
        <w:rPr>
          <w:rFonts w:cs="宋体"/>
          <w:color w:val="000000"/>
        </w:rPr>
      </w:pPr>
      <w:r>
        <w:rPr>
          <w:rFonts w:hint="eastAsia"/>
        </w:rPr>
        <w:t>该页面是商家提供的关于该宝贝的详细信息页面</w:t>
      </w:r>
      <w:r w:rsidR="005B05FE">
        <w:rPr>
          <w:rFonts w:hint="eastAsia"/>
        </w:rPr>
        <w:t>，抓取的信息将保存在</w:t>
      </w:r>
      <w:r w:rsidR="005B05FE" w:rsidRPr="00853A36">
        <w:rPr>
          <w:color w:val="000000"/>
        </w:rPr>
        <w:t xml:space="preserve">Sheet2 - </w:t>
      </w:r>
      <w:r w:rsidR="005B05FE" w:rsidRPr="00853A36">
        <w:rPr>
          <w:rFonts w:cs="宋体" w:hint="eastAsia"/>
          <w:color w:val="000000"/>
        </w:rPr>
        <w:t>卖家提供的关于该宝贝的详细描述信息</w:t>
      </w:r>
      <w:r w:rsidR="005B05FE">
        <w:rPr>
          <w:rFonts w:cs="宋体" w:hint="eastAsia"/>
          <w:color w:val="000000"/>
        </w:rPr>
        <w:t>；</w:t>
      </w:r>
    </w:p>
    <w:p w:rsidR="004B16B4" w:rsidRDefault="006D717B" w:rsidP="008C6481">
      <w:pPr>
        <w:pStyle w:val="2"/>
      </w:pPr>
      <w:proofErr w:type="spellStart"/>
      <w:r>
        <w:rPr>
          <w:rFonts w:hint="eastAsia"/>
        </w:rPr>
        <w:lastRenderedPageBreak/>
        <w:t>ItemBuyersPageParser</w:t>
      </w:r>
      <w:proofErr w:type="spellEnd"/>
      <w:r>
        <w:rPr>
          <w:rFonts w:hint="eastAsia"/>
        </w:rPr>
        <w:t xml:space="preserve"> Module</w:t>
      </w:r>
    </w:p>
    <w:p w:rsidR="008C6481" w:rsidRDefault="008C6481" w:rsidP="008C6481">
      <w:pPr>
        <w:pStyle w:val="3"/>
      </w:pPr>
      <w:r>
        <w:rPr>
          <w:rFonts w:hint="eastAsia"/>
        </w:rPr>
        <w:t>模块描述</w:t>
      </w:r>
    </w:p>
    <w:p w:rsidR="008C6481" w:rsidRPr="002659DC" w:rsidRDefault="008C6481" w:rsidP="008C6481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 w:rsidR="00B339FF">
        <w:rPr>
          <w:rFonts w:hint="eastAsia"/>
        </w:rPr>
        <w:t>宝贝买家</w:t>
      </w:r>
      <w:r>
        <w:rPr>
          <w:rFonts w:hint="eastAsia"/>
        </w:rPr>
        <w:t>页面，获得我们想要的数据</w:t>
      </w:r>
    </w:p>
    <w:p w:rsidR="008C6481" w:rsidRDefault="008C6481" w:rsidP="008C6481">
      <w:pPr>
        <w:pStyle w:val="3"/>
      </w:pPr>
      <w:r>
        <w:rPr>
          <w:rFonts w:hint="eastAsia"/>
        </w:rPr>
        <w:t>输入</w:t>
      </w:r>
    </w:p>
    <w:p w:rsidR="008C6481" w:rsidRPr="001D5FBB" w:rsidRDefault="00092374" w:rsidP="008C6481">
      <w:pPr>
        <w:pStyle w:val="a0"/>
      </w:pPr>
      <w:proofErr w:type="spellStart"/>
      <w:r>
        <w:rPr>
          <w:rFonts w:hint="eastAsia"/>
        </w:rPr>
        <w:t>BuyerUrl</w:t>
      </w:r>
      <w:proofErr w:type="spellEnd"/>
      <w:r>
        <w:rPr>
          <w:rFonts w:hint="eastAsia"/>
        </w:rPr>
        <w:t>所有用户买家地址</w:t>
      </w:r>
    </w:p>
    <w:p w:rsidR="008C6481" w:rsidRDefault="008C6481" w:rsidP="008C6481">
      <w:pPr>
        <w:pStyle w:val="3"/>
      </w:pPr>
      <w:r>
        <w:rPr>
          <w:rFonts w:hint="eastAsia"/>
        </w:rPr>
        <w:t>输出</w:t>
      </w:r>
    </w:p>
    <w:p w:rsidR="008C6481" w:rsidRPr="001D5FBB" w:rsidRDefault="008C6481" w:rsidP="008C6481">
      <w:pPr>
        <w:pStyle w:val="a0"/>
      </w:pPr>
      <w:r>
        <w:rPr>
          <w:rFonts w:hint="eastAsia"/>
        </w:rPr>
        <w:t>List&lt;</w:t>
      </w:r>
      <w:proofErr w:type="spellStart"/>
      <w:r w:rsidR="00183A19"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D45D74">
        <w:rPr>
          <w:rFonts w:hint="eastAsia"/>
        </w:rPr>
        <w:t xml:space="preserve"> </w:t>
      </w:r>
      <w:r w:rsidR="00D45D74">
        <w:rPr>
          <w:rFonts w:hint="eastAsia"/>
        </w:rPr>
        <w:t>大部分字段</w:t>
      </w:r>
    </w:p>
    <w:p w:rsidR="008C6481" w:rsidRPr="00593041" w:rsidRDefault="008C6481" w:rsidP="008C6481">
      <w:pPr>
        <w:pStyle w:val="3"/>
      </w:pPr>
      <w:r>
        <w:rPr>
          <w:rFonts w:hint="eastAsia"/>
        </w:rPr>
        <w:t>处理</w:t>
      </w:r>
    </w:p>
    <w:p w:rsidR="008C6481" w:rsidRPr="007B507D" w:rsidRDefault="00A56F1B" w:rsidP="008C6481">
      <w:pPr>
        <w:pStyle w:val="a0"/>
        <w:jc w:val="left"/>
      </w:pPr>
      <w:r>
        <w:rPr>
          <w:rFonts w:hint="eastAsia"/>
        </w:rPr>
        <w:t>根据传入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，通过</w:t>
      </w:r>
      <w:r>
        <w:rPr>
          <w:rFonts w:hint="eastAsia"/>
        </w:rPr>
        <w:t>get</w:t>
      </w:r>
      <w:r>
        <w:rPr>
          <w:rFonts w:hint="eastAsia"/>
        </w:rPr>
        <w:t>请求获得该页面，解析得到指定的数据</w:t>
      </w:r>
    </w:p>
    <w:p w:rsidR="008C6481" w:rsidRPr="008C6481" w:rsidRDefault="008C6481" w:rsidP="008C6481">
      <w:pPr>
        <w:pStyle w:val="a0"/>
      </w:pP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UserRatePage</w:t>
      </w:r>
      <w:r w:rsidR="00E90C10">
        <w:rPr>
          <w:rFonts w:hint="eastAsia"/>
        </w:rPr>
        <w:t>Parser</w:t>
      </w:r>
      <w:proofErr w:type="spellEnd"/>
      <w:r w:rsidR="00B82351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4532CC" w:rsidRPr="004532CC" w:rsidRDefault="004532CC" w:rsidP="004532CC">
      <w:pPr>
        <w:pStyle w:val="a0"/>
      </w:pPr>
      <w:r>
        <w:rPr>
          <w:rFonts w:hint="eastAsia"/>
        </w:rPr>
        <w:t>商家信用页面解析模块，解析商家信用页面，获得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1689C" w:rsidRPr="0061689C" w:rsidRDefault="0061689C" w:rsidP="0061689C">
      <w:pPr>
        <w:pStyle w:val="a0"/>
      </w:pPr>
      <w:proofErr w:type="spellStart"/>
      <w:r>
        <w:rPr>
          <w:rFonts w:hint="eastAsia"/>
        </w:rPr>
        <w:t>SellerRate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61689C" w:rsidRPr="0061689C" w:rsidRDefault="005F7E04" w:rsidP="0061689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Rate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Pr="00E23DE6" w:rsidRDefault="00E23DE6" w:rsidP="00E23DE6">
      <w:pPr>
        <w:pStyle w:val="a0"/>
      </w:pPr>
      <w:r>
        <w:rPr>
          <w:rFonts w:hint="eastAsia"/>
        </w:rPr>
        <w:t>该页面是商家信用页面，从该页面抓取的信息将</w:t>
      </w:r>
      <w:r w:rsidR="00287905">
        <w:rPr>
          <w:rFonts w:hint="eastAsia"/>
        </w:rPr>
        <w:t>保存</w:t>
      </w:r>
      <w:r>
        <w:rPr>
          <w:rFonts w:hint="eastAsia"/>
        </w:rPr>
        <w:t>在</w:t>
      </w:r>
      <w:r w:rsidR="00287905" w:rsidRPr="00853A36">
        <w:rPr>
          <w:color w:val="000000"/>
        </w:rPr>
        <w:t xml:space="preserve">Sheet3 - </w:t>
      </w:r>
      <w:r w:rsidR="00287905" w:rsidRPr="00853A36">
        <w:rPr>
          <w:rFonts w:cs="宋体" w:hint="eastAsia"/>
          <w:color w:val="000000"/>
        </w:rPr>
        <w:t>卖家的信用等级信息</w:t>
      </w:r>
      <w:r>
        <w:rPr>
          <w:rFonts w:hint="eastAsia"/>
        </w:rPr>
        <w:t>中</w:t>
      </w:r>
      <w:r w:rsidR="00E46813">
        <w:rPr>
          <w:rFonts w:hint="eastAsia"/>
        </w:rPr>
        <w:t>。根据商家信用页面的</w:t>
      </w:r>
      <w:proofErr w:type="spellStart"/>
      <w:r w:rsidR="00E46813">
        <w:rPr>
          <w:rFonts w:hint="eastAsia"/>
        </w:rPr>
        <w:t>url</w:t>
      </w:r>
      <w:proofErr w:type="spellEnd"/>
      <w:r w:rsidR="00E46813">
        <w:rPr>
          <w:rFonts w:hint="eastAsia"/>
        </w:rPr>
        <w:t>地址，首先通过</w:t>
      </w:r>
      <w:r w:rsidR="00E46813">
        <w:rPr>
          <w:rFonts w:hint="eastAsia"/>
        </w:rPr>
        <w:t>http get</w:t>
      </w:r>
      <w:r w:rsidR="00E46813">
        <w:rPr>
          <w:rFonts w:hint="eastAsia"/>
        </w:rPr>
        <w:t>请求，获得该页面，然后利用</w:t>
      </w:r>
      <w:proofErr w:type="spellStart"/>
      <w:r w:rsidR="00E46813">
        <w:rPr>
          <w:rFonts w:hint="eastAsia"/>
        </w:rPr>
        <w:t>jsoup</w:t>
      </w:r>
      <w:proofErr w:type="spellEnd"/>
      <w:r w:rsidR="00E46813">
        <w:rPr>
          <w:rFonts w:hint="eastAsia"/>
        </w:rPr>
        <w:t>解析页面，得到指定格式的数据。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aobaoPage</w:t>
      </w:r>
      <w:r w:rsidR="00E90C10">
        <w:rPr>
          <w:rFonts w:hint="eastAsia"/>
        </w:rPr>
        <w:t>Parser</w:t>
      </w:r>
      <w:proofErr w:type="spellEnd"/>
      <w:r w:rsidR="00A2736C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F95D3B" w:rsidRPr="00F95D3B" w:rsidRDefault="00F95D3B" w:rsidP="00F95D3B">
      <w:pPr>
        <w:pStyle w:val="a0"/>
      </w:pPr>
      <w:r>
        <w:rPr>
          <w:rFonts w:hint="eastAsia"/>
        </w:rPr>
        <w:t>买家信息页面解析模块，解析得到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D21DC" w:rsidRPr="002D21DC" w:rsidRDefault="002D21DC" w:rsidP="002D21DC">
      <w:pPr>
        <w:pStyle w:val="a0"/>
      </w:pPr>
      <w:proofErr w:type="spellStart"/>
      <w:r>
        <w:rPr>
          <w:rFonts w:hint="eastAsia"/>
        </w:rPr>
        <w:t>Buyer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962EA8" w:rsidRPr="00962EA8" w:rsidRDefault="00962EA8" w:rsidP="00962EA8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24141E">
        <w:rPr>
          <w:rFonts w:hint="eastAsia"/>
        </w:rPr>
        <w:t>中某些字段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287905" w:rsidRPr="00287905" w:rsidRDefault="00287905" w:rsidP="00287905">
      <w:pPr>
        <w:pStyle w:val="a0"/>
      </w:pPr>
      <w:r>
        <w:rPr>
          <w:rFonts w:hint="eastAsia"/>
        </w:rPr>
        <w:t>该页面是购买某商家提供的宝贝的用户的详细信息页面，抓取的信息将保存</w:t>
      </w:r>
      <w:r w:rsidRPr="00853A36">
        <w:rPr>
          <w:color w:val="000000"/>
        </w:rPr>
        <w:t xml:space="preserve">Sheet4  – </w:t>
      </w:r>
      <w:r w:rsidRPr="00853A36">
        <w:rPr>
          <w:rFonts w:cs="宋体" w:hint="eastAsia"/>
          <w:color w:val="000000"/>
        </w:rPr>
        <w:t>买家相关信息</w:t>
      </w:r>
      <w:r>
        <w:rPr>
          <w:rFonts w:cs="宋体" w:hint="eastAsia"/>
          <w:color w:val="000000"/>
        </w:rPr>
        <w:t>中；</w:t>
      </w:r>
      <w:r w:rsidR="00545BF8">
        <w:rPr>
          <w:rFonts w:cs="宋体" w:hint="eastAsia"/>
          <w:color w:val="000000"/>
        </w:rPr>
        <w:t>根据买家的</w:t>
      </w:r>
      <w:proofErr w:type="spellStart"/>
      <w:r w:rsidR="00545BF8">
        <w:rPr>
          <w:rFonts w:cs="宋体" w:hint="eastAsia"/>
          <w:color w:val="000000"/>
        </w:rPr>
        <w:t>url</w:t>
      </w:r>
      <w:proofErr w:type="spellEnd"/>
      <w:r w:rsidR="00545BF8">
        <w:rPr>
          <w:rFonts w:cs="宋体" w:hint="eastAsia"/>
          <w:color w:val="000000"/>
        </w:rPr>
        <w:t>地址信息，解析页面，获得我们想要的数据；</w:t>
      </w:r>
    </w:p>
    <w:p w:rsidR="00822D02" w:rsidRDefault="00697E49" w:rsidP="00697E49">
      <w:pPr>
        <w:pStyle w:val="1"/>
      </w:pPr>
      <w:r>
        <w:rPr>
          <w:rFonts w:hint="eastAsia"/>
        </w:rPr>
        <w:t>数据结构设计</w:t>
      </w:r>
    </w:p>
    <w:p w:rsidR="00734981" w:rsidRDefault="00734981" w:rsidP="00734981">
      <w:pPr>
        <w:pStyle w:val="2"/>
      </w:pPr>
      <w:proofErr w:type="spellStart"/>
      <w:r>
        <w:rPr>
          <w:rFonts w:hint="eastAsia"/>
        </w:rPr>
        <w:t>Category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734981" w:rsidRPr="00853A36" w:rsidTr="00B7506E">
        <w:tc>
          <w:tcPr>
            <w:tcW w:w="1404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055E98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类别</w:t>
            </w:r>
            <w:r w:rsidR="00734981">
              <w:rPr>
                <w:rFonts w:hint="eastAsia"/>
                <w:color w:val="000000"/>
                <w:kern w:val="0"/>
                <w:sz w:val="20"/>
              </w:rPr>
              <w:t>名称</w:t>
            </w:r>
          </w:p>
        </w:tc>
        <w:tc>
          <w:tcPr>
            <w:tcW w:w="3492" w:type="dxa"/>
          </w:tcPr>
          <w:p w:rsidR="00734981" w:rsidRPr="0081759C" w:rsidRDefault="008C7B5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Name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734981" w:rsidRDefault="0091057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734981" w:rsidRPr="00DF1A5E" w:rsidRDefault="00734981" w:rsidP="00734981">
      <w:pPr>
        <w:pStyle w:val="a0"/>
      </w:pPr>
    </w:p>
    <w:p w:rsidR="00DF1A5E" w:rsidRDefault="00DF1A5E" w:rsidP="00DF1A5E">
      <w:pPr>
        <w:pStyle w:val="a0"/>
      </w:pPr>
    </w:p>
    <w:p w:rsidR="00DF1A5E" w:rsidRDefault="00DF1A5E" w:rsidP="00DF1A5E">
      <w:pPr>
        <w:pStyle w:val="2"/>
      </w:pPr>
      <w:proofErr w:type="spellStart"/>
      <w:r>
        <w:rPr>
          <w:rFonts w:hint="eastAsia"/>
        </w:rPr>
        <w:t>TopTenItem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DF1A5E" w:rsidRPr="00853A36" w:rsidTr="00B7506E">
        <w:tc>
          <w:tcPr>
            <w:tcW w:w="1404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570169" w:rsidRPr="00853A36" w:rsidTr="00B7506E">
        <w:tc>
          <w:tcPr>
            <w:tcW w:w="1404" w:type="dxa"/>
          </w:tcPr>
          <w:p w:rsidR="00570169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Top Rank</w:t>
            </w:r>
          </w:p>
        </w:tc>
        <w:tc>
          <w:tcPr>
            <w:tcW w:w="3492" w:type="dxa"/>
          </w:tcPr>
          <w:p w:rsidR="00570169" w:rsidRDefault="00A04658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Top</w:t>
            </w:r>
            <w:r w:rsidR="00570169">
              <w:rPr>
                <w:rFonts w:cs="宋体" w:hint="eastAsia"/>
                <w:color w:val="000000"/>
                <w:kern w:val="0"/>
                <w:sz w:val="20"/>
              </w:rPr>
              <w:t>Rank</w:t>
            </w:r>
            <w:proofErr w:type="spellEnd"/>
          </w:p>
        </w:tc>
        <w:tc>
          <w:tcPr>
            <w:tcW w:w="3738" w:type="dxa"/>
          </w:tcPr>
          <w:p w:rsidR="00570169" w:rsidRPr="0081759C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产品名称</w:t>
            </w:r>
          </w:p>
        </w:tc>
        <w:tc>
          <w:tcPr>
            <w:tcW w:w="3492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temName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链接地址</w:t>
            </w:r>
          </w:p>
        </w:tc>
        <w:tc>
          <w:tcPr>
            <w:tcW w:w="3492" w:type="dxa"/>
          </w:tcPr>
          <w:p w:rsidR="00DF1A5E" w:rsidRDefault="003B6E8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DF1A5E" w:rsidRPr="00DF1A5E" w:rsidRDefault="00DF1A5E" w:rsidP="00DF1A5E">
      <w:pPr>
        <w:pStyle w:val="a0"/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宝贝搜索结果页面中卖家相关信息</w:t>
      </w:r>
      <w:r w:rsidR="00D62F69">
        <w:rPr>
          <w:rFonts w:cs="宋体" w:hint="eastAsia"/>
          <w:color w:val="000000"/>
        </w:rPr>
        <w:t xml:space="preserve"> - </w:t>
      </w:r>
      <w:proofErr w:type="spellStart"/>
      <w:r w:rsidR="001C3920">
        <w:rPr>
          <w:rFonts w:cs="宋体" w:hint="eastAsia"/>
          <w:color w:val="000000"/>
        </w:rPr>
        <w:t>SellerInSearchResult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385276" w:rsidRPr="00853A36" w:rsidTr="00385276">
        <w:tc>
          <w:tcPr>
            <w:tcW w:w="1404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，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9B4A35" w:rsidRPr="00853A36" w:rsidTr="00385276">
        <w:tc>
          <w:tcPr>
            <w:tcW w:w="1404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9B4A35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根据该链接地址，进入卖家关于该</w:t>
            </w:r>
            <w:r w:rsidR="0019583E">
              <w:rPr>
                <w:rFonts w:cs="宋体" w:hint="eastAsia"/>
                <w:color w:val="000000"/>
                <w:kern w:val="0"/>
                <w:sz w:val="20"/>
              </w:rPr>
              <w:t>宝贝的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详细描述页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类别名称</w:t>
            </w:r>
          </w:p>
        </w:tc>
        <w:tc>
          <w:tcPr>
            <w:tcW w:w="3492" w:type="dxa"/>
          </w:tcPr>
          <w:p w:rsidR="00385276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所属的类别，</w:t>
            </w:r>
            <w:proofErr w:type="gramStart"/>
            <w:r>
              <w:rPr>
                <w:rFonts w:cs="宋体" w:hint="eastAsia"/>
                <w:color w:val="000000"/>
                <w:kern w:val="0"/>
                <w:sz w:val="20"/>
              </w:rPr>
              <w:t>本需求</w:t>
            </w:r>
            <w:proofErr w:type="gramEnd"/>
            <w:r>
              <w:rPr>
                <w:rFonts w:cs="宋体" w:hint="eastAsia"/>
                <w:color w:val="000000"/>
                <w:kern w:val="0"/>
                <w:sz w:val="20"/>
              </w:rPr>
              <w:t>中只要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种类别，分别是：热门手机、笔记本、洁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全球购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lobal</w:t>
            </w:r>
            <w:r w:rsidR="00AF75FC">
              <w:rPr>
                <w:rFonts w:cs="宋体" w:hint="eastAsia"/>
                <w:color w:val="000000"/>
                <w:kern w:val="0"/>
                <w:sz w:val="20"/>
              </w:rPr>
              <w:t>Bu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全球购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金牌卖家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oldSeller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金牌卖家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报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运费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信用卡支付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ditCardPa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地址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Address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成交笔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aleNu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条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ConsumerPromis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消费者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假一赔三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</w:t>
            </w:r>
            <w:r w:rsidR="009E08AE">
              <w:rPr>
                <w:rFonts w:cs="宋体" w:hint="eastAsia"/>
                <w:color w:val="000000"/>
                <w:kern w:val="0"/>
                <w:sz w:val="20"/>
              </w:rPr>
              <w:t>LeaveACompensableThre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假一赔三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七天退换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SevenDayReturn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七天退换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正品保障</w:t>
            </w:r>
          </w:p>
        </w:tc>
        <w:tc>
          <w:tcPr>
            <w:tcW w:w="3492" w:type="dxa"/>
          </w:tcPr>
          <w:p w:rsidR="00385276" w:rsidRPr="0081759C" w:rsidRDefault="001B33C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QualityIte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正品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/>
                <w:color w:val="000000"/>
                <w:kern w:val="0"/>
                <w:sz w:val="20"/>
              </w:rPr>
              <w:t>Is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0Days</w:t>
            </w:r>
            <w:r w:rsidR="001B33C2">
              <w:rPr>
                <w:rFonts w:cs="宋体" w:hint="eastAsia"/>
                <w:color w:val="000000"/>
                <w:kern w:val="0"/>
                <w:sz w:val="20"/>
              </w:rPr>
              <w:t>Maintain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Pag</w:t>
            </w:r>
            <w:r>
              <w:rPr>
                <w:rFonts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Pag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在搜索结果中的页数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(1,2,3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或者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4)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以及在其所在页的排名位置，格式为</w:t>
            </w:r>
            <w:r w:rsidRPr="0081759C">
              <w:rPr>
                <w:rFonts w:ascii="Tahoma" w:hAnsi="Tahoma" w:cs="宋体" w:hint="eastAsia"/>
                <w:color w:val="FF0000"/>
                <w:kern w:val="0"/>
                <w:sz w:val="20"/>
              </w:rPr>
              <w:t>页数，排名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ank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Rank</w:t>
            </w:r>
          </w:p>
        </w:tc>
        <w:tc>
          <w:tcPr>
            <w:tcW w:w="3738" w:type="dxa"/>
          </w:tcPr>
          <w:p w:rsidR="00385276" w:rsidRPr="0081759C" w:rsidRDefault="00E43039" w:rsidP="00B7506E">
            <w:pPr>
              <w:pStyle w:val="a0"/>
              <w:ind w:firstLine="0"/>
              <w:rPr>
                <w:rFonts w:ascii="Tahoma" w:hAnsi="Tahoma" w:cs="宋体"/>
                <w:color w:val="000000"/>
                <w:kern w:val="0"/>
                <w:sz w:val="20"/>
              </w:rPr>
            </w:pPr>
            <w:r>
              <w:rPr>
                <w:rFonts w:ascii="Tahoma" w:hAnsi="Tahoma" w:cs="宋体" w:hint="eastAsia"/>
                <w:color w:val="000000"/>
                <w:kern w:val="0"/>
                <w:sz w:val="20"/>
              </w:rPr>
              <w:t>所在页的排名位置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关于宝贝的详细描述信息</w:t>
      </w:r>
      <w:r w:rsidR="00D62F69">
        <w:rPr>
          <w:rFonts w:cs="宋体" w:hint="eastAsia"/>
          <w:color w:val="000000"/>
        </w:rPr>
        <w:t xml:space="preserve"> </w:t>
      </w:r>
      <w:r w:rsidR="005339F8">
        <w:rPr>
          <w:rFonts w:cs="宋体" w:hint="eastAsia"/>
          <w:color w:val="000000"/>
        </w:rPr>
        <w:t>-</w:t>
      </w:r>
      <w:r w:rsidR="006748A4">
        <w:rPr>
          <w:rFonts w:cs="宋体" w:hint="eastAsia"/>
          <w:color w:val="000000"/>
        </w:rPr>
        <w:t xml:space="preserve"> </w:t>
      </w:r>
      <w:proofErr w:type="spellStart"/>
      <w:r w:rsidR="006748A4">
        <w:rPr>
          <w:rFonts w:cs="宋体" w:hint="eastAsia"/>
          <w:color w:val="000000"/>
        </w:rPr>
        <w:t>Item</w:t>
      </w:r>
      <w:r w:rsidR="005339F8">
        <w:rPr>
          <w:rFonts w:cs="宋体" w:hint="eastAsia"/>
          <w:color w:val="000000"/>
        </w:rPr>
        <w:t>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91"/>
        <w:gridCol w:w="3462"/>
        <w:gridCol w:w="3881"/>
      </w:tblGrid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62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价格区间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riceRang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物流运费</w:t>
            </w:r>
          </w:p>
        </w:tc>
        <w:tc>
          <w:tcPr>
            <w:tcW w:w="3462" w:type="dxa"/>
          </w:tcPr>
          <w:p w:rsidR="00084D65" w:rsidRPr="0081759C" w:rsidRDefault="008027F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售出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aleNumIn30Day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类型</w:t>
            </w:r>
          </w:p>
        </w:tc>
        <w:tc>
          <w:tcPr>
            <w:tcW w:w="3462" w:type="dxa"/>
          </w:tcPr>
          <w:p w:rsidR="00084D65" w:rsidRPr="004213D5" w:rsidRDefault="00F34559" w:rsidP="00B7506E">
            <w:pPr>
              <w:pStyle w:val="a0"/>
              <w:ind w:firstLine="0"/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4213D5"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  <w:t>ItemType</w:t>
            </w:r>
            <w:proofErr w:type="spellEnd"/>
          </w:p>
        </w:tc>
        <w:tc>
          <w:tcPr>
            <w:tcW w:w="3881" w:type="dxa"/>
          </w:tcPr>
          <w:p w:rsidR="00084D65" w:rsidRPr="00F34559" w:rsidRDefault="00084D65" w:rsidP="00B7506E">
            <w:pPr>
              <w:pStyle w:val="a0"/>
              <w:ind w:firstLine="0"/>
              <w:rPr>
                <w:rFonts w:ascii="宋体" w:hAnsi="宋体"/>
                <w:color w:val="000000"/>
                <w:kern w:val="0"/>
                <w:sz w:val="20"/>
              </w:rPr>
            </w:pP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如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 </w:t>
            </w: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全新</w:t>
            </w:r>
            <w:r w:rsidRPr="00F34559">
              <w:rPr>
                <w:rStyle w:val="apple-converted-space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  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259001</w:t>
            </w:r>
            <w:r w:rsidRPr="00F3455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浏览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支付</w:t>
            </w:r>
          </w:p>
        </w:tc>
        <w:tc>
          <w:tcPr>
            <w:tcW w:w="3462" w:type="dxa"/>
          </w:tcPr>
          <w:p w:rsidR="00084D65" w:rsidRPr="0081759C" w:rsidRDefault="00F34559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Pay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信用卡分期，货到付款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服务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rvice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七天退换，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，公益宝贝，</w:t>
            </w:r>
            <w:proofErr w:type="gramStart"/>
            <w:r w:rsidRPr="0081759C">
              <w:rPr>
                <w:rFonts w:cs="宋体" w:hint="eastAsia"/>
                <w:color w:val="000000"/>
                <w:kern w:val="0"/>
                <w:sz w:val="20"/>
              </w:rPr>
              <w:t>集分宝</w:t>
            </w:r>
            <w:proofErr w:type="gramEnd"/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规格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Spec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容量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Capacity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第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ir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最后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La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80747F" w:rsidRPr="00853A36" w:rsidTr="00084D65">
        <w:tc>
          <w:tcPr>
            <w:tcW w:w="1291" w:type="dxa"/>
          </w:tcPr>
          <w:p w:rsidR="0080747F" w:rsidRPr="0081759C" w:rsidRDefault="0080747F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卖家信用页面链接地址</w:t>
            </w:r>
          </w:p>
        </w:tc>
        <w:tc>
          <w:tcPr>
            <w:tcW w:w="3462" w:type="dxa"/>
          </w:tcPr>
          <w:p w:rsidR="0080747F" w:rsidRDefault="0080747F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UserRateHref</w:t>
            </w:r>
            <w:proofErr w:type="spellEnd"/>
          </w:p>
        </w:tc>
        <w:tc>
          <w:tcPr>
            <w:tcW w:w="3881" w:type="dxa"/>
          </w:tcPr>
          <w:p w:rsidR="0080747F" w:rsidRPr="0081759C" w:rsidRDefault="00D0587F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进入卖</w:t>
            </w:r>
            <w:proofErr w:type="gramEnd"/>
            <w:r>
              <w:rPr>
                <w:rFonts w:hint="eastAsia"/>
                <w:color w:val="000000"/>
                <w:kern w:val="0"/>
                <w:sz w:val="20"/>
              </w:rPr>
              <w:t>家信用页面</w:t>
            </w: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UserRatePage</w:t>
            </w:r>
            <w:proofErr w:type="spellEnd"/>
          </w:p>
        </w:tc>
      </w:tr>
      <w:tr w:rsidR="003901D6" w:rsidRPr="00DC34CC" w:rsidTr="00084D65">
        <w:tc>
          <w:tcPr>
            <w:tcW w:w="1291" w:type="dxa"/>
          </w:tcPr>
          <w:p w:rsidR="003901D6" w:rsidRDefault="003901D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买家链接地址</w:t>
            </w:r>
          </w:p>
        </w:tc>
        <w:tc>
          <w:tcPr>
            <w:tcW w:w="3462" w:type="dxa"/>
          </w:tcPr>
          <w:p w:rsidR="003901D6" w:rsidRDefault="003901D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ItemBuyersHref</w:t>
            </w:r>
            <w:proofErr w:type="spellEnd"/>
          </w:p>
        </w:tc>
        <w:tc>
          <w:tcPr>
            <w:tcW w:w="3881" w:type="dxa"/>
          </w:tcPr>
          <w:p w:rsidR="003901D6" w:rsidRDefault="00DC34CC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购买该宝贝的所有买家页面</w:t>
            </w:r>
          </w:p>
        </w:tc>
      </w:tr>
      <w:tr w:rsidR="00C162B0" w:rsidRPr="00853A36" w:rsidTr="00084D65">
        <w:tc>
          <w:tcPr>
            <w:tcW w:w="1291" w:type="dxa"/>
          </w:tcPr>
          <w:p w:rsidR="00C162B0" w:rsidRDefault="00C162B0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评价链接地址</w:t>
            </w:r>
          </w:p>
        </w:tc>
        <w:tc>
          <w:tcPr>
            <w:tcW w:w="3462" w:type="dxa"/>
          </w:tcPr>
          <w:p w:rsidR="00C162B0" w:rsidRDefault="00C162B0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ItemReviewsHref</w:t>
            </w:r>
            <w:proofErr w:type="spellEnd"/>
          </w:p>
        </w:tc>
        <w:tc>
          <w:tcPr>
            <w:tcW w:w="3881" w:type="dxa"/>
          </w:tcPr>
          <w:p w:rsidR="00C162B0" w:rsidRDefault="00DC34CC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该链接进入评价该宝贝的评价页面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信用信息</w:t>
      </w:r>
      <w:r w:rsidR="00CA4C2A">
        <w:rPr>
          <w:rFonts w:cs="宋体" w:hint="eastAsia"/>
          <w:color w:val="000000"/>
        </w:rPr>
        <w:t xml:space="preserve"> - </w:t>
      </w:r>
      <w:proofErr w:type="spellStart"/>
      <w:r w:rsidR="00CA4C2A">
        <w:rPr>
          <w:rFonts w:cs="宋体" w:hint="eastAsia"/>
          <w:color w:val="000000"/>
        </w:rPr>
        <w:t>Sell</w:t>
      </w:r>
      <w:r w:rsidR="005D3A86">
        <w:rPr>
          <w:rFonts w:cs="宋体" w:hint="eastAsia"/>
          <w:color w:val="000000"/>
        </w:rPr>
        <w:t>er</w:t>
      </w:r>
      <w:r w:rsidR="00CA4C2A">
        <w:rPr>
          <w:rFonts w:cs="宋体" w:hint="eastAsia"/>
          <w:color w:val="000000"/>
        </w:rPr>
        <w:t>RateInfo</w:t>
      </w:r>
      <w:proofErr w:type="spellEnd"/>
    </w:p>
    <w:tbl>
      <w:tblPr>
        <w:tblW w:w="8634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5"/>
        <w:gridCol w:w="606"/>
        <w:gridCol w:w="1848"/>
        <w:gridCol w:w="2849"/>
        <w:gridCol w:w="2106"/>
      </w:tblGrid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2394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编号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相关信息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当前主营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inSal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所在地区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Location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gramStart"/>
            <w:r w:rsidRPr="0081759C">
              <w:rPr>
                <w:rFonts w:cs="宋体" w:hint="eastAsia"/>
                <w:color w:val="000000"/>
                <w:kern w:val="0"/>
                <w:sz w:val="20"/>
              </w:rPr>
              <w:t>创店时间</w:t>
            </w:r>
            <w:proofErr w:type="gramEnd"/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ateShopD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uy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服务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当前保证金金额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hargeNum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onsumerPromis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7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换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venDayReturn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半年内动态评分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与描述相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tch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服务态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rvic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发货的速度</w:t>
            </w:r>
          </w:p>
        </w:tc>
        <w:tc>
          <w:tcPr>
            <w:tcW w:w="2394" w:type="dxa"/>
          </w:tcPr>
          <w:p w:rsidR="009B3612" w:rsidRPr="00244C95" w:rsidRDefault="00244C95" w:rsidP="00B7506E">
            <w:pPr>
              <w:pStyle w:val="a0"/>
              <w:ind w:firstLine="0"/>
              <w:rPr>
                <w:rStyle w:val="apple-converted-space"/>
                <w:rFonts w:ascii="Tahoma" w:hAnsi="Tahoma" w:cs="Tahoma"/>
                <w:color w:val="808080"/>
                <w:kern w:val="0"/>
                <w:sz w:val="18"/>
                <w:szCs w:val="18"/>
                <w:shd w:val="clear" w:color="auto" w:fill="E5E5E5"/>
              </w:rPr>
            </w:pPr>
            <w:proofErr w:type="spellStart"/>
            <w:r w:rsidRPr="00244C95">
              <w:rPr>
                <w:rStyle w:val="apple-converted-space"/>
                <w:rFonts w:ascii="Tahoma" w:hAnsi="Tahoma" w:cs="Tahoma" w:hint="eastAsia"/>
                <w:kern w:val="0"/>
                <w:sz w:val="18"/>
                <w:szCs w:val="18"/>
              </w:rPr>
              <w:t>Consign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内服务情况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平均退款速度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widowControl/>
              <w:jc w:val="left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widowControl/>
              <w:jc w:val="left"/>
              <w:rPr>
                <w:rFonts w:ascii="宋体"/>
                <w:color w:val="000000"/>
                <w:kern w:val="0"/>
                <w:sz w:val="24"/>
                <w:szCs w:val="24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2.18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天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2.50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天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款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Rat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7.05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大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3.86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投诉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Complai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0.00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0.02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处罚数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Punish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0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次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0.09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</w:t>
            </w: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评价展示</w:t>
            </w:r>
          </w:p>
        </w:tc>
        <w:tc>
          <w:tcPr>
            <w:tcW w:w="630" w:type="dxa"/>
            <w:vMerge w:val="restart"/>
          </w:tcPr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周</w:t>
            </w: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Ok</w:t>
            </w:r>
            <w:proofErr w:type="spellEnd"/>
          </w:p>
        </w:tc>
        <w:tc>
          <w:tcPr>
            <w:tcW w:w="2249" w:type="dxa"/>
            <w:vMerge w:val="restart"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643773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M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月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半年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半年以前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6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12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c>
          <w:tcPr>
            <w:tcW w:w="13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历史信用构成</w:t>
            </w: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16685</w:t>
            </w:r>
            <w:r w:rsidRPr="0081759C">
              <w:rPr>
                <w:rStyle w:val="apple-converted-space"/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行业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3C</w:t>
            </w:r>
            <w:r w:rsidRPr="0081759C">
              <w:rPr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数码</w:t>
            </w: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 15479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占比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Percentag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92.77%</w:t>
            </w:r>
          </w:p>
        </w:tc>
      </w:tr>
    </w:tbl>
    <w:p w:rsidR="00587585" w:rsidRDefault="00587585" w:rsidP="00587585">
      <w:pPr>
        <w:widowControl/>
        <w:jc w:val="left"/>
        <w:rPr>
          <w:rFonts w:ascii="宋体"/>
          <w:color w:val="000000"/>
          <w:kern w:val="0"/>
          <w:sz w:val="24"/>
          <w:szCs w:val="24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买家相关信息</w:t>
      </w:r>
      <w:r w:rsidR="00962769">
        <w:rPr>
          <w:rFonts w:cs="宋体" w:hint="eastAsia"/>
          <w:color w:val="000000"/>
        </w:rPr>
        <w:t xml:space="preserve"> - </w:t>
      </w:r>
      <w:proofErr w:type="spellStart"/>
      <w:r w:rsidR="00962769">
        <w:rPr>
          <w:rFonts w:cs="宋体" w:hint="eastAsia"/>
          <w:color w:val="000000"/>
        </w:rPr>
        <w:t>BuyerInfo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  <w:r>
        <w:rPr>
          <w:rFonts w:cs="宋体" w:hint="eastAsia"/>
          <w:color w:val="000000"/>
        </w:rPr>
        <w:t>主要用来保存购买卖家</w:t>
      </w:r>
      <w:r w:rsidRPr="00853A36">
        <w:rPr>
          <w:rFonts w:cs="宋体" w:hint="eastAsia"/>
          <w:color w:val="000000"/>
        </w:rPr>
        <w:t>宝贝的买家相关信息；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1"/>
        <w:gridCol w:w="3593"/>
        <w:gridCol w:w="3810"/>
      </w:tblGrid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593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一个卖家有多个买家，用卖家编号来标识该卖家所有的买家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拍下价格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数量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Num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付款时间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ayTim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款式和型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iz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买家信用积分</w:t>
            </w:r>
          </w:p>
        </w:tc>
        <w:tc>
          <w:tcPr>
            <w:tcW w:w="3593" w:type="dxa"/>
          </w:tcPr>
          <w:p w:rsidR="006E7E97" w:rsidRPr="0002224C" w:rsidRDefault="00EB0EAB" w:rsidP="00B7506E">
            <w:pPr>
              <w:pStyle w:val="a0"/>
              <w:ind w:firstLine="0"/>
              <w:rPr>
                <w:rFonts w:cs="宋体"/>
                <w:color w:val="000000"/>
              </w:rPr>
            </w:pPr>
            <w:proofErr w:type="spellStart"/>
            <w:r>
              <w:rPr>
                <w:rFonts w:cs="宋体" w:hint="eastAsia"/>
                <w:color w:val="000000"/>
              </w:rPr>
              <w:t>RateScor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02224C">
              <w:rPr>
                <w:rFonts w:cs="宋体" w:hint="eastAsia"/>
                <w:color w:val="000000"/>
              </w:rPr>
              <w:t>把鼠标移到该用户对应的</w:t>
            </w:r>
            <w:proofErr w:type="gramStart"/>
            <w:r w:rsidRPr="0002224C">
              <w:rPr>
                <w:rFonts w:cs="宋体" w:hint="eastAsia"/>
                <w:color w:val="000000"/>
              </w:rPr>
              <w:t>钻或者心</w:t>
            </w:r>
            <w:proofErr w:type="gramEnd"/>
            <w:r w:rsidRPr="0002224C">
              <w:rPr>
                <w:rFonts w:cs="宋体" w:hint="eastAsia"/>
                <w:color w:val="000000"/>
              </w:rPr>
              <w:t>上面可以看到该用户的信用分数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地址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Address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格式为：省份，市，</w:t>
            </w:r>
            <w:r w:rsidRPr="0081759C">
              <w:rPr>
                <w:color w:val="000000"/>
                <w:kern w:val="0"/>
                <w:sz w:val="20"/>
              </w:rPr>
              <w:t>[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市区</w:t>
            </w:r>
            <w:r w:rsidRPr="0081759C">
              <w:rPr>
                <w:color w:val="000000"/>
                <w:kern w:val="0"/>
                <w:sz w:val="20"/>
              </w:rPr>
              <w:t>]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，如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河北省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沧州市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泊头市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性别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Sex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根据买家详细页面，头像下方的文字“他</w:t>
            </w:r>
            <w:r w:rsidRPr="0081759C">
              <w:rPr>
                <w:color w:val="000000"/>
                <w:kern w:val="0"/>
                <w:sz w:val="20"/>
              </w:rPr>
              <w:t>/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她的好友”来判断性别，如果没有此类信息，标</w:t>
            </w:r>
            <w:r w:rsidRPr="0081759C">
              <w:rPr>
                <w:color w:val="000000"/>
                <w:kern w:val="0"/>
                <w:sz w:val="20"/>
              </w:rPr>
              <w:t>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处理</w:t>
            </w:r>
          </w:p>
        </w:tc>
      </w:tr>
    </w:tbl>
    <w:p w:rsidR="00587585" w:rsidRDefault="00587585" w:rsidP="000F17B6">
      <w:pPr>
        <w:pStyle w:val="a0"/>
      </w:pPr>
    </w:p>
    <w:p w:rsidR="00D22327" w:rsidRDefault="009D19F4" w:rsidP="00D22327">
      <w:pPr>
        <w:pStyle w:val="1"/>
        <w:rPr>
          <w:rFonts w:hint="eastAsia"/>
        </w:rPr>
      </w:pPr>
      <w:r>
        <w:rPr>
          <w:rFonts w:hint="eastAsia"/>
        </w:rPr>
        <w:t>技术难点说明</w:t>
      </w:r>
    </w:p>
    <w:p w:rsidR="009D19F4" w:rsidRPr="009D19F4" w:rsidRDefault="009D19F4" w:rsidP="009D19F4">
      <w:pPr>
        <w:pStyle w:val="2"/>
      </w:pPr>
      <w:proofErr w:type="spellStart"/>
      <w:r>
        <w:rPr>
          <w:rFonts w:hint="eastAsia"/>
        </w:rPr>
        <w:t>ItemDetailPage</w:t>
      </w:r>
      <w:proofErr w:type="spellEnd"/>
      <w:r>
        <w:rPr>
          <w:rFonts w:hint="eastAsia"/>
        </w:rPr>
        <w:t>抓取说明</w:t>
      </w:r>
    </w:p>
    <w:p w:rsidR="009D19F4" w:rsidRDefault="009D19F4" w:rsidP="009D19F4">
      <w:pPr>
        <w:pStyle w:val="a0"/>
        <w:rPr>
          <w:rFonts w:hint="eastAsia"/>
        </w:rPr>
      </w:pPr>
      <w:r>
        <w:rPr>
          <w:rFonts w:hint="eastAsia"/>
        </w:rPr>
        <w:t>关于宝贝详细描述页面即</w:t>
      </w:r>
      <w:proofErr w:type="spellStart"/>
      <w:r>
        <w:rPr>
          <w:rFonts w:hint="eastAsia"/>
        </w:rPr>
        <w:t>ItemDetailPage</w:t>
      </w:r>
      <w:proofErr w:type="spellEnd"/>
      <w:r w:rsidR="00D91B60">
        <w:rPr>
          <w:rFonts w:hint="eastAsia"/>
        </w:rPr>
        <w:t>中有部分字段的抓取需要特别注意：</w:t>
      </w:r>
    </w:p>
    <w:p w:rsidR="00D91B60" w:rsidRDefault="00D91B60" w:rsidP="00D91B60">
      <w:pPr>
        <w:pStyle w:val="a0"/>
        <w:numPr>
          <w:ilvl w:val="0"/>
          <w:numId w:val="50"/>
        </w:num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关于如何获得物流运费</w:t>
      </w:r>
    </w:p>
    <w:p w:rsidR="00D91B60" w:rsidRDefault="00D91B60" w:rsidP="00D91B60">
      <w:pPr>
        <w:pStyle w:val="a0"/>
        <w:rPr>
          <w:rFonts w:hint="eastAsia"/>
        </w:rPr>
      </w:pPr>
      <w:r>
        <w:rPr>
          <w:rFonts w:hint="eastAsia"/>
        </w:rPr>
        <w:t>宝贝描述页面中关于物流运费这块并非直接</w:t>
      </w:r>
      <w:r w:rsidR="003902D8">
        <w:rPr>
          <w:rFonts w:hint="eastAsia"/>
        </w:rPr>
        <w:t>解析</w:t>
      </w:r>
      <w:r>
        <w:rPr>
          <w:rFonts w:hint="eastAsia"/>
        </w:rPr>
        <w:t>从服务器返回的</w:t>
      </w:r>
      <w:r>
        <w:rPr>
          <w:rFonts w:hint="eastAsia"/>
        </w:rPr>
        <w:t>html</w:t>
      </w:r>
      <w:r>
        <w:rPr>
          <w:rFonts w:hint="eastAsia"/>
        </w:rPr>
        <w:t>页面，而是</w:t>
      </w:r>
      <w:r w:rsidR="00385A62">
        <w:rPr>
          <w:rFonts w:hint="eastAsia"/>
        </w:rPr>
        <w:t>先</w:t>
      </w:r>
      <w:r>
        <w:rPr>
          <w:rFonts w:hint="eastAsia"/>
        </w:rPr>
        <w:t>通过</w:t>
      </w:r>
      <w:proofErr w:type="spellStart"/>
      <w:r w:rsidR="001613BD">
        <w:rPr>
          <w:rFonts w:hint="eastAsia"/>
        </w:rPr>
        <w:t>js</w:t>
      </w:r>
      <w:proofErr w:type="spellEnd"/>
      <w:r>
        <w:rPr>
          <w:rFonts w:hint="eastAsia"/>
        </w:rPr>
        <w:t>构造</w:t>
      </w:r>
      <w:r w:rsidR="001613BD">
        <w:rPr>
          <w:rFonts w:hint="eastAsia"/>
        </w:rPr>
        <w:t>get</w:t>
      </w:r>
      <w:r>
        <w:rPr>
          <w:rFonts w:hint="eastAsia"/>
        </w:rPr>
        <w:t>请求，获得</w:t>
      </w:r>
      <w:r w:rsidR="001613BD">
        <w:rPr>
          <w:rFonts w:hint="eastAsia"/>
        </w:rPr>
        <w:t>从服务器端返回的</w:t>
      </w:r>
      <w:r>
        <w:rPr>
          <w:rFonts w:hint="eastAsia"/>
        </w:rPr>
        <w:t>运费的相关信息，其中一个构造</w:t>
      </w:r>
      <w:r w:rsidR="001613BD">
        <w:rPr>
          <w:rFonts w:hint="eastAsia"/>
        </w:rPr>
        <w:t>get</w:t>
      </w:r>
      <w:r w:rsidR="001613BD">
        <w:rPr>
          <w:rFonts w:hint="eastAsia"/>
        </w:rPr>
        <w:t>请求的示例如下</w:t>
      </w:r>
      <w:r>
        <w:rPr>
          <w:rFonts w:hint="eastAsia"/>
        </w:rPr>
        <w:t>：</w:t>
      </w:r>
    </w:p>
    <w:p w:rsidR="00D91B60" w:rsidRDefault="002F6F0D" w:rsidP="00D91B60">
      <w:pPr>
        <w:pStyle w:val="a0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  <w:hyperlink r:id="rId13" w:history="1">
        <w:r w:rsidRPr="00AA37D7">
          <w:rPr>
            <w:rStyle w:val="ab"/>
            <w:rFonts w:ascii="Consolas" w:hAnsi="Consolas" w:cs="Consolas"/>
            <w:sz w:val="18"/>
            <w:szCs w:val="18"/>
            <w:shd w:val="clear" w:color="auto" w:fill="FFFFFF"/>
          </w:rPr>
          <w:t>http://detailskip.taobao.com/json/postage_fee.htm?opt=&amp;catid=50011977&amp;ic=1&amp;id=10425980787&amp;i</w:t>
        </w:r>
        <w:r w:rsidRPr="00AA37D7">
          <w:rPr>
            <w:rStyle w:val="ab"/>
            <w:rFonts w:ascii="Consolas" w:hAnsi="Consolas" w:cs="Consolas" w:hint="eastAsia"/>
            <w:sz w:val="18"/>
            <w:szCs w:val="18"/>
            <w:shd w:val="clear" w:color="auto" w:fill="FFFFFF"/>
          </w:rPr>
          <w:t>l</w:t>
        </w:r>
        <w:r w:rsidRPr="00AA37D7">
          <w:rPr>
            <w:rStyle w:val="ab"/>
            <w:rFonts w:ascii="Consolas" w:hAnsi="Consolas" w:cs="Consolas"/>
            <w:sz w:val="18"/>
            <w:szCs w:val="18"/>
            <w:shd w:val="clear" w:color="auto" w:fill="FFFFFF"/>
          </w:rPr>
          <w:t>=%B9%E3%B6%AB%B9%E3%D6%DD&amp;ap=true&amp;ss=false&amp;free=false&amp;tg=false&amp;tid=2866818&amp;sid=70492495&amp;iv=98.00&amp;up=5.00&amp;exp=5.00&amp;ems=0.00&amp;iw=0&amp;is=&amp;callback=TShop.mods.SKU.DefaultShippingInfo.render</w:t>
        </w:r>
      </w:hyperlink>
    </w:p>
    <w:p w:rsidR="00D91B60" w:rsidRDefault="008E667F" w:rsidP="00D91B60">
      <w:pPr>
        <w:pStyle w:val="a0"/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lastRenderedPageBreak/>
        <w:t>关于</w:t>
      </w:r>
      <w:r w:rsidR="00D91B60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get</w:t>
      </w:r>
      <w:r w:rsidR="00D91B60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请求中相关的字段说明</w:t>
      </w:r>
    </w:p>
    <w:p w:rsidR="00D91B60" w:rsidRDefault="002F6F0D" w:rsidP="00D91B60">
      <w:pPr>
        <w:pStyle w:val="a0"/>
        <w:rPr>
          <w:rFonts w:hint="eastAsia"/>
        </w:rPr>
      </w:pPr>
      <w:proofErr w:type="spellStart"/>
      <w:proofErr w:type="gramStart"/>
      <w:r>
        <w:rPr>
          <w:rFonts w:hint="eastAsia"/>
        </w:rPr>
        <w:t>catid</w:t>
      </w:r>
      <w:proofErr w:type="spellEnd"/>
      <w:proofErr w:type="gramEnd"/>
    </w:p>
    <w:p w:rsidR="002F6F0D" w:rsidRDefault="002F6F0D" w:rsidP="00D91B60">
      <w:pPr>
        <w:pStyle w:val="a0"/>
        <w:rPr>
          <w:rFonts w:hint="eastAsia"/>
        </w:rPr>
      </w:pP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id</w:t>
      </w:r>
    </w:p>
    <w:p w:rsidR="00BE2917" w:rsidRDefault="008E667F" w:rsidP="00D91B60">
      <w:pPr>
        <w:pStyle w:val="a0"/>
      </w:pPr>
      <w:proofErr w:type="gramStart"/>
      <w:r>
        <w:rPr>
          <w:rFonts w:hint="eastAsia"/>
        </w:rPr>
        <w:t>id</w:t>
      </w:r>
      <w:proofErr w:type="gramEnd"/>
    </w:p>
    <w:p w:rsidR="00BE2917" w:rsidRPr="00B4591A" w:rsidRDefault="005F4370" w:rsidP="00B4591A">
      <w:pPr>
        <w:pStyle w:val="a0"/>
      </w:pPr>
      <w:r>
        <w:rPr>
          <w:rFonts w:hint="eastAsia"/>
        </w:rPr>
        <w:t>从服务器端</w:t>
      </w:r>
      <w:r w:rsidR="00BE2917">
        <w:rPr>
          <w:rFonts w:hint="eastAsia"/>
        </w:rPr>
        <w:t>返回的</w:t>
      </w:r>
      <w:proofErr w:type="spellStart"/>
      <w:r w:rsidR="00BE2917">
        <w:rPr>
          <w:rFonts w:hint="eastAsia"/>
        </w:rPr>
        <w:t>json</w:t>
      </w:r>
      <w:proofErr w:type="spellEnd"/>
      <w:r w:rsidR="00BE2917">
        <w:rPr>
          <w:rFonts w:hint="eastAsia"/>
        </w:rPr>
        <w:t>数据格式为：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TShop.mods.SKU.DefaultShippingInfo.render</w:t>
      </w:r>
      <w:proofErr w:type="spellEnd"/>
      <w:r>
        <w:rPr>
          <w:rFonts w:ascii="Consolas" w:hAnsi="Consolas" w:cs="Consolas"/>
          <w:color w:val="000000"/>
          <w:kern w:val="0"/>
          <w:sz w:val="22"/>
          <w:szCs w:val="22"/>
        </w:rPr>
        <w:t>({</w:t>
      </w:r>
      <w:proofErr w:type="gramEnd"/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type</w:t>
      </w:r>
      <w:proofErr w:type="gramEnd"/>
      <w:r>
        <w:rPr>
          <w:rFonts w:ascii="Consolas" w:hAnsi="Consolas" w:cs="Consolas"/>
          <w:color w:val="000000"/>
          <w:kern w:val="0"/>
          <w:sz w:val="22"/>
          <w:szCs w:val="22"/>
        </w:rPr>
        <w:t>:'</w:t>
      </w:r>
      <w:proofErr w:type="spellStart"/>
      <w:r>
        <w:rPr>
          <w:rFonts w:ascii="Consolas" w:hAnsi="Consolas" w:cs="Consolas"/>
          <w:color w:val="000000"/>
          <w:kern w:val="0"/>
          <w:sz w:val="22"/>
          <w:szCs w:val="22"/>
        </w:rPr>
        <w:t>applyPostage</w:t>
      </w:r>
      <w:proofErr w:type="spellEnd"/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location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广东广州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destination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浙江杭州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carriage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快递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:5.00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元</w:t>
      </w:r>
      <w:r>
        <w:rPr>
          <w:rFonts w:ascii="Consolas" w:hAnsi="Consolas" w:cs="Consolas"/>
          <w:color w:val="000000"/>
          <w:kern w:val="0"/>
          <w:sz w:val="22"/>
          <w:szCs w:val="22"/>
        </w:rPr>
        <w:t xml:space="preserve"> 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dataUrl:'http://delivery.taobao.com/detail/detail.do?itemCount=1&amp;amp;itemId=10425980787&amp;amp;itemValue=98.00&amp;amp;isSellerPay=false&amp;amp;templateId=2866818&amp;amp;userId=70492495&amp;amp;unifiedPost=5.00&amp;amp;unifiedExpress=5.00&amp;amp;unifiedEms=0.00&amp;amp;weight=0&amp;amp;size=0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cityId</w:t>
      </w:r>
      <w:proofErr w:type="gramEnd"/>
      <w:r>
        <w:rPr>
          <w:rFonts w:ascii="Consolas" w:hAnsi="Consolas" w:cs="Consolas"/>
          <w:color w:val="000000"/>
          <w:kern w:val="0"/>
          <w:sz w:val="22"/>
          <w:szCs w:val="22"/>
        </w:rPr>
        <w:t>:'330100'</w:t>
      </w:r>
    </w:p>
    <w:p w:rsidR="00BE2917" w:rsidRDefault="00BE2917" w:rsidP="00BE2917">
      <w:pPr>
        <w:pStyle w:val="a0"/>
        <w:rPr>
          <w:rFonts w:ascii="Consolas" w:hAnsi="Consolas" w:cs="Consolas" w:hint="eastAsia"/>
          <w:color w:val="000000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>});</w:t>
      </w:r>
    </w:p>
    <w:p w:rsidR="00B37D30" w:rsidRDefault="00B37D30" w:rsidP="00BE2917">
      <w:pPr>
        <w:pStyle w:val="a0"/>
        <w:rPr>
          <w:rFonts w:ascii="Consolas" w:hAnsi="Consolas" w:cs="Consolas" w:hint="eastAsia"/>
          <w:color w:val="000000"/>
          <w:kern w:val="0"/>
          <w:sz w:val="22"/>
          <w:szCs w:val="22"/>
        </w:rPr>
      </w:pPr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从以上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json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数据中，我们可以获得快递的起始地址和目的地址，以及快递的费用；</w:t>
      </w:r>
    </w:p>
    <w:p w:rsidR="00D80F2D" w:rsidRPr="00BE2917" w:rsidRDefault="00D80F2D" w:rsidP="00BE2917">
      <w:pPr>
        <w:pStyle w:val="a0"/>
      </w:pPr>
    </w:p>
    <w:p w:rsidR="00D91B60" w:rsidRDefault="00D80F2D" w:rsidP="00D91B60">
      <w:pPr>
        <w:pStyle w:val="a0"/>
        <w:numPr>
          <w:ilvl w:val="0"/>
          <w:numId w:val="50"/>
        </w:numPr>
        <w:rPr>
          <w:rFonts w:hint="eastAsia"/>
        </w:rPr>
      </w:pPr>
      <w:r>
        <w:rPr>
          <w:rFonts w:hint="eastAsia"/>
        </w:rPr>
        <w:t>关于购买该宝贝的所有买家的信息的获得</w:t>
      </w:r>
    </w:p>
    <w:p w:rsidR="00D80F2D" w:rsidRDefault="00D80F2D" w:rsidP="00D80F2D">
      <w:pPr>
        <w:pStyle w:val="a0"/>
        <w:rPr>
          <w:rFonts w:hint="eastAsia"/>
        </w:rPr>
      </w:pPr>
      <w:r>
        <w:rPr>
          <w:rFonts w:hint="eastAsia"/>
        </w:rPr>
        <w:t>如上所示，要想获得该宝贝的所有买家的信息，也不能通过直接解析</w:t>
      </w:r>
      <w:r>
        <w:rPr>
          <w:rFonts w:hint="eastAsia"/>
        </w:rPr>
        <w:t>html</w:t>
      </w:r>
      <w:r>
        <w:rPr>
          <w:rFonts w:hint="eastAsia"/>
        </w:rPr>
        <w:t>页面获得，而是和上面的方法类似，先通过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构造</w:t>
      </w:r>
      <w:r>
        <w:rPr>
          <w:rFonts w:hint="eastAsia"/>
        </w:rPr>
        <w:t>get</w:t>
      </w:r>
      <w:r>
        <w:rPr>
          <w:rFonts w:hint="eastAsia"/>
        </w:rPr>
        <w:t>请求，然后再解析返回的数据，得到买家信息；</w:t>
      </w:r>
    </w:p>
    <w:p w:rsidR="00AB60AB" w:rsidRDefault="00AB60AB" w:rsidP="00D80F2D">
      <w:pPr>
        <w:pStyle w:val="a0"/>
        <w:rPr>
          <w:rFonts w:hint="eastAsia"/>
        </w:rPr>
      </w:pPr>
      <w:r>
        <w:rPr>
          <w:rFonts w:hint="eastAsia"/>
        </w:rPr>
        <w:t>以下是一个</w:t>
      </w:r>
      <w:r>
        <w:rPr>
          <w:rFonts w:hint="eastAsia"/>
        </w:rPr>
        <w:t>get</w:t>
      </w:r>
      <w:r>
        <w:rPr>
          <w:rFonts w:hint="eastAsia"/>
        </w:rPr>
        <w:t>示例请求：</w:t>
      </w:r>
    </w:p>
    <w:p w:rsidR="00432364" w:rsidRDefault="00432364" w:rsidP="00D80F2D">
      <w:pPr>
        <w:pStyle w:val="a0"/>
        <w:rPr>
          <w:rFonts w:hint="eastAsia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http://detailskip.taobao.com/json/show_buyer_list.htm?bid_page=1&amp;page_size=15&amp;is_start=false&amp;item_type=b&amp;ends=1335593146000&amp;starts=1334988346000&amp;item_id=10425980787&amp;user_tag=375224336&amp;old_quantity=2198&amp;zhichong=true&amp;sold_total_num=16&amp;seller_num_id=70492495&amp;dk=0&amp;title=%C4%A4%B7%A8%CA%C0%BC%D2+%CB%E1%C4%CC%C3%B5%B9%E5%BB%A8%B0%EA%BD%E0%C3%E6%C8%E9150g+%C3%C0%B0%D7%B2%B9%CB%AE%C7%E5%BD%E0%BF%D8%D3%CD+%CF%B4%C3%E6%C4%CC+%D5%FD%C6%B7&amp;callback=TShop.mods.DealRecord.reload&amp;t=1335435871882</w:t>
      </w:r>
    </w:p>
    <w:p w:rsidR="00AB60AB" w:rsidRPr="002C1400" w:rsidRDefault="000D7A65" w:rsidP="00D80F2D">
      <w:pPr>
        <w:pStyle w:val="a0"/>
      </w:pPr>
      <w:r>
        <w:rPr>
          <w:rFonts w:hint="eastAsia"/>
        </w:rPr>
        <w:t>然后解析从服务端返回的数据，即可得到我们想要的数据；</w:t>
      </w:r>
      <w:bookmarkStart w:id="0" w:name="_GoBack"/>
      <w:bookmarkEnd w:id="0"/>
    </w:p>
    <w:p w:rsidR="00D80F2D" w:rsidRPr="00D91B60" w:rsidRDefault="00D80F2D" w:rsidP="00D91B60">
      <w:pPr>
        <w:pStyle w:val="a0"/>
        <w:numPr>
          <w:ilvl w:val="0"/>
          <w:numId w:val="50"/>
        </w:numPr>
      </w:pPr>
    </w:p>
    <w:sectPr w:rsidR="00D80F2D" w:rsidRPr="00D91B60" w:rsidSect="00D91F79"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7D2B" w:rsidRDefault="00827D2B">
      <w:r>
        <w:separator/>
      </w:r>
    </w:p>
  </w:endnote>
  <w:endnote w:type="continuationSeparator" w:id="0">
    <w:p w:rsidR="00827D2B" w:rsidRDefault="00827D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3</w:t>
    </w:r>
    <w:r>
      <w:rPr>
        <w:rStyle w:val="a7"/>
      </w:rPr>
      <w:fldChar w:fldCharType="end"/>
    </w:r>
  </w:p>
  <w:p w:rsidR="00385A62" w:rsidRDefault="00385A62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framePr w:wrap="around" w:vAnchor="text" w:hAnchor="margin" w:xAlign="right" w:y="1"/>
      <w:rPr>
        <w:rStyle w:val="a7"/>
      </w:rPr>
    </w:pPr>
  </w:p>
  <w:p w:rsidR="00385A62" w:rsidRDefault="00385A62">
    <w:pPr>
      <w:pStyle w:val="a6"/>
      <w:ind w:right="360"/>
      <w:jc w:val="center"/>
    </w:pPr>
    <w:r>
      <w:rPr>
        <w:rFonts w:hint="eastAsia"/>
        <w:noProof/>
        <w:kern w:val="0"/>
      </w:rPr>
      <w:t>第</w:t>
    </w:r>
    <w:r>
      <w:rPr>
        <w:noProof/>
        <w:kern w:val="0"/>
      </w:rPr>
      <w:t xml:space="preserve"> </w:t>
    </w:r>
    <w:r>
      <w:rPr>
        <w:noProof/>
        <w:kern w:val="0"/>
      </w:rPr>
      <w:fldChar w:fldCharType="begin"/>
    </w:r>
    <w:r>
      <w:rPr>
        <w:noProof/>
        <w:kern w:val="0"/>
      </w:rPr>
      <w:instrText xml:space="preserve"> PAGE </w:instrText>
    </w:r>
    <w:r>
      <w:rPr>
        <w:noProof/>
        <w:kern w:val="0"/>
      </w:rPr>
      <w:fldChar w:fldCharType="separate"/>
    </w:r>
    <w:r w:rsidR="000D7A65">
      <w:rPr>
        <w:noProof/>
        <w:kern w:val="0"/>
      </w:rPr>
      <w:t>8</w:t>
    </w:r>
    <w:r>
      <w:rPr>
        <w:noProof/>
        <w:kern w:val="0"/>
      </w:rPr>
      <w:fldChar w:fldCharType="end"/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页</w:t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共</w:t>
    </w:r>
    <w:r>
      <w:rPr>
        <w:noProof/>
        <w:kern w:val="0"/>
      </w:rPr>
      <w:t xml:space="preserve"> </w:t>
    </w:r>
    <w:r>
      <w:rPr>
        <w:rStyle w:val="a7"/>
      </w:rPr>
      <w:fldChar w:fldCharType="begin"/>
    </w:r>
    <w:r>
      <w:rPr>
        <w:rStyle w:val="a7"/>
      </w:rPr>
      <w:instrText xml:space="preserve"> SECTIONPAGES  \* MERGEFORMAT </w:instrText>
    </w:r>
    <w:r>
      <w:rPr>
        <w:rStyle w:val="a7"/>
      </w:rPr>
      <w:fldChar w:fldCharType="separate"/>
    </w:r>
    <w:r w:rsidR="000D7A65">
      <w:rPr>
        <w:rStyle w:val="a7"/>
        <w:noProof/>
      </w:rPr>
      <w:t>8</w:t>
    </w:r>
    <w:r>
      <w:rPr>
        <w:rStyle w:val="a7"/>
      </w:rPr>
      <w:fldChar w:fldCharType="end"/>
    </w:r>
    <w:r>
      <w:rPr>
        <w:rStyle w:val="a7"/>
      </w:rPr>
      <w:t xml:space="preserve"> </w:t>
    </w:r>
    <w:r>
      <w:rPr>
        <w:rFonts w:hint="eastAsia"/>
        <w:noProof/>
        <w:kern w:val="0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EB7EED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\* MERGEFORMAT </w:instrText>
    </w:r>
    <w:r>
      <w:rPr>
        <w:kern w:val="0"/>
        <w:szCs w:val="21"/>
      </w:rPr>
      <w:fldChar w:fldCharType="separate"/>
    </w:r>
    <w:r w:rsidR="00EB7EED">
      <w:rPr>
        <w:noProof/>
        <w:kern w:val="0"/>
        <w:szCs w:val="21"/>
      </w:rPr>
      <w:t>8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7D2B" w:rsidRDefault="00827D2B">
      <w:r>
        <w:separator/>
      </w:r>
    </w:p>
  </w:footnote>
  <w:footnote w:type="continuationSeparator" w:id="0">
    <w:p w:rsidR="00827D2B" w:rsidRDefault="00827D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Pr="00B07EFB" w:rsidRDefault="00385A62" w:rsidP="00B07EFB">
    <w:pPr>
      <w:tabs>
        <w:tab w:val="center" w:pos="4156"/>
        <w:tab w:val="right" w:pos="8312"/>
      </w:tabs>
      <w:spacing w:after="160" w:line="264" w:lineRule="auto"/>
    </w:pPr>
    <w:proofErr w:type="gramStart"/>
    <w:r>
      <w:rPr>
        <w:rFonts w:hint="eastAsia"/>
      </w:rPr>
      <w:t>淘宝数据</w:t>
    </w:r>
    <w:proofErr w:type="gramEnd"/>
    <w:r>
      <w:rPr>
        <w:rFonts w:hint="eastAsia"/>
      </w:rPr>
      <w:t>抓取概要设计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Pr="00C834ED" w:rsidRDefault="00385A62" w:rsidP="007F1114">
    <w:pPr>
      <w:tabs>
        <w:tab w:val="center" w:pos="4156"/>
        <w:tab w:val="right" w:pos="8312"/>
      </w:tabs>
      <w:spacing w:after="160" w:line="264" w:lineRule="auto"/>
    </w:pPr>
    <w:proofErr w:type="gramStart"/>
    <w:r>
      <w:rPr>
        <w:rFonts w:hint="eastAsia"/>
      </w:rPr>
      <w:t>淘宝数据</w:t>
    </w:r>
    <w:proofErr w:type="gramEnd"/>
    <w:r>
      <w:rPr>
        <w:rFonts w:hint="eastAsia"/>
      </w:rPr>
      <w:t>抓取概要设计说明书</w:t>
    </w: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450B6"/>
    <w:multiLevelType w:val="hybridMultilevel"/>
    <w:tmpl w:val="CEE8537E"/>
    <w:lvl w:ilvl="0" w:tplc="A14EC36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405417"/>
    <w:multiLevelType w:val="singleLevel"/>
    <w:tmpl w:val="8EFE1DFC"/>
    <w:lvl w:ilvl="0">
      <w:start w:val="1"/>
      <w:numFmt w:val="decimal"/>
      <w:lvlText w:val="%1）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2">
    <w:nsid w:val="03573F99"/>
    <w:multiLevelType w:val="multilevel"/>
    <w:tmpl w:val="3EEC36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48C13D5"/>
    <w:multiLevelType w:val="multilevel"/>
    <w:tmpl w:val="125807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4AD11CF"/>
    <w:multiLevelType w:val="hybridMultilevel"/>
    <w:tmpl w:val="33349CBC"/>
    <w:lvl w:ilvl="0" w:tplc="0409000D">
      <w:start w:val="1"/>
      <w:numFmt w:val="bullet"/>
      <w:lvlText w:val="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06DA07E8"/>
    <w:multiLevelType w:val="hybridMultilevel"/>
    <w:tmpl w:val="F16A20C0"/>
    <w:lvl w:ilvl="0" w:tplc="D3BA05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B363567"/>
    <w:multiLevelType w:val="hybridMultilevel"/>
    <w:tmpl w:val="F17816E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>
    <w:nsid w:val="0B8409AC"/>
    <w:multiLevelType w:val="singleLevel"/>
    <w:tmpl w:val="741852E8"/>
    <w:lvl w:ilvl="0">
      <w:start w:val="1"/>
      <w:numFmt w:val="decimal"/>
      <w:lvlText w:val="%1）"/>
      <w:lvlJc w:val="left"/>
      <w:pPr>
        <w:tabs>
          <w:tab w:val="num" w:pos="740"/>
        </w:tabs>
        <w:ind w:left="740" w:hanging="315"/>
      </w:pPr>
      <w:rPr>
        <w:rFonts w:hint="eastAsia"/>
      </w:rPr>
    </w:lvl>
  </w:abstractNum>
  <w:abstractNum w:abstractNumId="8">
    <w:nsid w:val="0F7E0A37"/>
    <w:multiLevelType w:val="multilevel"/>
    <w:tmpl w:val="9D1824B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9">
    <w:nsid w:val="0F8D4592"/>
    <w:multiLevelType w:val="hybridMultilevel"/>
    <w:tmpl w:val="7E0645F4"/>
    <w:lvl w:ilvl="0" w:tplc="81E6DF7E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102F1E7B"/>
    <w:multiLevelType w:val="hybridMultilevel"/>
    <w:tmpl w:val="D0642398"/>
    <w:lvl w:ilvl="0" w:tplc="0409000D">
      <w:start w:val="1"/>
      <w:numFmt w:val="bullet"/>
      <w:lvlText w:val=""/>
      <w:lvlJc w:val="left"/>
      <w:pPr>
        <w:ind w:left="720" w:hanging="360"/>
      </w:pPr>
      <w:rPr>
        <w:rFonts w:ascii="Wingdings" w:hAnsi="Wingdings"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3183AB0"/>
    <w:multiLevelType w:val="singleLevel"/>
    <w:tmpl w:val="573C2EF2"/>
    <w:lvl w:ilvl="0">
      <w:start w:val="1"/>
      <w:numFmt w:val="decimal"/>
      <w:lvlText w:val="%1）"/>
      <w:lvlJc w:val="left"/>
      <w:pPr>
        <w:tabs>
          <w:tab w:val="num" w:pos="740"/>
        </w:tabs>
        <w:ind w:left="740" w:hanging="315"/>
      </w:pPr>
      <w:rPr>
        <w:rFonts w:hint="eastAsia"/>
      </w:rPr>
    </w:lvl>
  </w:abstractNum>
  <w:abstractNum w:abstractNumId="12">
    <w:nsid w:val="137C2D7A"/>
    <w:multiLevelType w:val="hybridMultilevel"/>
    <w:tmpl w:val="5F34C414"/>
    <w:lvl w:ilvl="0" w:tplc="C36479DC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pStyle w:val="6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pStyle w:val="7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pStyle w:val="8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pStyle w:val="9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145C4FE8"/>
    <w:multiLevelType w:val="hybridMultilevel"/>
    <w:tmpl w:val="E0361736"/>
    <w:lvl w:ilvl="0" w:tplc="945405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80245AC"/>
    <w:multiLevelType w:val="hybridMultilevel"/>
    <w:tmpl w:val="EE60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B6659B8"/>
    <w:multiLevelType w:val="hybridMultilevel"/>
    <w:tmpl w:val="44BAEB1E"/>
    <w:lvl w:ilvl="0" w:tplc="276846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1C5C29F5"/>
    <w:multiLevelType w:val="hybridMultilevel"/>
    <w:tmpl w:val="120234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0D079D8"/>
    <w:multiLevelType w:val="hybridMultilevel"/>
    <w:tmpl w:val="53B6C9AA"/>
    <w:lvl w:ilvl="0" w:tplc="F24045F4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CCB28B7"/>
    <w:multiLevelType w:val="multilevel"/>
    <w:tmpl w:val="3B28B6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0573046"/>
    <w:multiLevelType w:val="hybridMultilevel"/>
    <w:tmpl w:val="66FEA1BE"/>
    <w:lvl w:ilvl="0" w:tplc="0C8A4D3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66D2AB8"/>
    <w:multiLevelType w:val="multilevel"/>
    <w:tmpl w:val="365E26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3F206C17"/>
    <w:multiLevelType w:val="hybridMultilevel"/>
    <w:tmpl w:val="6C6CC44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273793"/>
    <w:multiLevelType w:val="hybridMultilevel"/>
    <w:tmpl w:val="19AAD8F0"/>
    <w:lvl w:ilvl="0" w:tplc="4656D45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3">
    <w:nsid w:val="4656063F"/>
    <w:multiLevelType w:val="hybridMultilevel"/>
    <w:tmpl w:val="2FB49540"/>
    <w:lvl w:ilvl="0" w:tplc="916C6B56">
      <w:start w:val="1"/>
      <w:numFmt w:val="decimal"/>
      <w:lvlText w:val="%1)"/>
      <w:lvlJc w:val="left"/>
      <w:pPr>
        <w:ind w:left="420" w:hanging="42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D8A7C98"/>
    <w:multiLevelType w:val="hybridMultilevel"/>
    <w:tmpl w:val="28C2DFB4"/>
    <w:lvl w:ilvl="0" w:tplc="8AF4262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F3E48E8"/>
    <w:multiLevelType w:val="hybridMultilevel"/>
    <w:tmpl w:val="BEB84B52"/>
    <w:lvl w:ilvl="0" w:tplc="E49CC2E0">
      <w:start w:val="1"/>
      <w:numFmt w:val="decimal"/>
      <w:lvlText w:val="%1）"/>
      <w:lvlJc w:val="left"/>
      <w:pPr>
        <w:ind w:left="860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6">
    <w:nsid w:val="571C0B99"/>
    <w:multiLevelType w:val="hybridMultilevel"/>
    <w:tmpl w:val="139EF89A"/>
    <w:lvl w:ilvl="0" w:tplc="A358D58C">
      <w:start w:val="1"/>
      <w:numFmt w:val="japaneseCounting"/>
      <w:lvlText w:val="第%1、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7">
    <w:nsid w:val="58131C98"/>
    <w:multiLevelType w:val="hybridMultilevel"/>
    <w:tmpl w:val="D32E2476"/>
    <w:lvl w:ilvl="0" w:tplc="D9F886B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94330F4"/>
    <w:multiLevelType w:val="multilevel"/>
    <w:tmpl w:val="75722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5A985437"/>
    <w:multiLevelType w:val="multilevel"/>
    <w:tmpl w:val="3780A2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5C42224A"/>
    <w:multiLevelType w:val="hybridMultilevel"/>
    <w:tmpl w:val="E65A8B8E"/>
    <w:lvl w:ilvl="0" w:tplc="5D1A47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DB24F6D"/>
    <w:multiLevelType w:val="hybridMultilevel"/>
    <w:tmpl w:val="94982BF6"/>
    <w:lvl w:ilvl="0" w:tplc="448AEC36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2">
    <w:nsid w:val="601D0B55"/>
    <w:multiLevelType w:val="hybridMultilevel"/>
    <w:tmpl w:val="87AE9D82"/>
    <w:lvl w:ilvl="0" w:tplc="7D9AE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892A0A"/>
    <w:multiLevelType w:val="multilevel"/>
    <w:tmpl w:val="EC5C2C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63EF1729"/>
    <w:multiLevelType w:val="multilevel"/>
    <w:tmpl w:val="62BC1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674177F2"/>
    <w:multiLevelType w:val="hybridMultilevel"/>
    <w:tmpl w:val="3E0A819C"/>
    <w:lvl w:ilvl="0" w:tplc="E6921E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68C360BF"/>
    <w:multiLevelType w:val="hybridMultilevel"/>
    <w:tmpl w:val="67C8E834"/>
    <w:lvl w:ilvl="0" w:tplc="C7F495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693B4140"/>
    <w:multiLevelType w:val="hybridMultilevel"/>
    <w:tmpl w:val="7E305B18"/>
    <w:lvl w:ilvl="0" w:tplc="C8286386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8">
    <w:nsid w:val="6B6976A8"/>
    <w:multiLevelType w:val="hybridMultilevel"/>
    <w:tmpl w:val="384E72A8"/>
    <w:lvl w:ilvl="0" w:tplc="AD0EA0B2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9">
    <w:nsid w:val="72FC1042"/>
    <w:multiLevelType w:val="hybridMultilevel"/>
    <w:tmpl w:val="0BE6D1DA"/>
    <w:lvl w:ilvl="0" w:tplc="05C6EE1A">
      <w:start w:val="1"/>
      <w:numFmt w:val="decimal"/>
      <w:lvlText w:val="%1）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0">
    <w:nsid w:val="74D1492B"/>
    <w:multiLevelType w:val="hybridMultilevel"/>
    <w:tmpl w:val="CEEA6C92"/>
    <w:lvl w:ilvl="0" w:tplc="79CAC89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75F45A92"/>
    <w:multiLevelType w:val="hybridMultilevel"/>
    <w:tmpl w:val="2820ACAC"/>
    <w:lvl w:ilvl="0" w:tplc="806C1FD2">
      <w:start w:val="5"/>
      <w:numFmt w:val="japaneseCounting"/>
      <w:lvlText w:val="第%1篇"/>
      <w:lvlJc w:val="left"/>
      <w:pPr>
        <w:tabs>
          <w:tab w:val="num" w:pos="1185"/>
        </w:tabs>
        <w:ind w:left="1185" w:hanging="118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>
    <w:nsid w:val="777768EC"/>
    <w:multiLevelType w:val="multilevel"/>
    <w:tmpl w:val="FDC633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7BC2B53"/>
    <w:multiLevelType w:val="multilevel"/>
    <w:tmpl w:val="795888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B361CC4"/>
    <w:multiLevelType w:val="hybridMultilevel"/>
    <w:tmpl w:val="9D0E8C70"/>
    <w:lvl w:ilvl="0" w:tplc="48E83A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7B8C775C"/>
    <w:multiLevelType w:val="hybridMultilevel"/>
    <w:tmpl w:val="1D547470"/>
    <w:lvl w:ilvl="0" w:tplc="0678A4A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1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1"/>
  </w:num>
  <w:num w:numId="9">
    <w:abstractNumId w:val="12"/>
  </w:num>
  <w:num w:numId="10">
    <w:abstractNumId w:val="41"/>
  </w:num>
  <w:num w:numId="11">
    <w:abstractNumId w:val="22"/>
  </w:num>
  <w:num w:numId="12">
    <w:abstractNumId w:val="30"/>
  </w:num>
  <w:num w:numId="13">
    <w:abstractNumId w:val="15"/>
  </w:num>
  <w:num w:numId="14">
    <w:abstractNumId w:val="38"/>
  </w:num>
  <w:num w:numId="15">
    <w:abstractNumId w:val="31"/>
  </w:num>
  <w:num w:numId="16">
    <w:abstractNumId w:val="39"/>
  </w:num>
  <w:num w:numId="17">
    <w:abstractNumId w:val="9"/>
  </w:num>
  <w:num w:numId="18">
    <w:abstractNumId w:val="16"/>
  </w:num>
  <w:num w:numId="19">
    <w:abstractNumId w:val="37"/>
  </w:num>
  <w:num w:numId="20">
    <w:abstractNumId w:val="26"/>
  </w:num>
  <w:num w:numId="21">
    <w:abstractNumId w:val="36"/>
  </w:num>
  <w:num w:numId="22">
    <w:abstractNumId w:val="44"/>
  </w:num>
  <w:num w:numId="23">
    <w:abstractNumId w:val="13"/>
  </w:num>
  <w:num w:numId="24">
    <w:abstractNumId w:val="35"/>
  </w:num>
  <w:num w:numId="25">
    <w:abstractNumId w:val="2"/>
  </w:num>
  <w:num w:numId="26">
    <w:abstractNumId w:val="5"/>
  </w:num>
  <w:num w:numId="27">
    <w:abstractNumId w:val="42"/>
  </w:num>
  <w:num w:numId="28">
    <w:abstractNumId w:val="29"/>
  </w:num>
  <w:num w:numId="29">
    <w:abstractNumId w:val="20"/>
  </w:num>
  <w:num w:numId="30">
    <w:abstractNumId w:val="28"/>
  </w:num>
  <w:num w:numId="31">
    <w:abstractNumId w:val="33"/>
  </w:num>
  <w:num w:numId="32">
    <w:abstractNumId w:val="43"/>
  </w:num>
  <w:num w:numId="33">
    <w:abstractNumId w:val="19"/>
  </w:num>
  <w:num w:numId="34">
    <w:abstractNumId w:val="32"/>
  </w:num>
  <w:num w:numId="35">
    <w:abstractNumId w:val="23"/>
  </w:num>
  <w:num w:numId="36">
    <w:abstractNumId w:val="25"/>
  </w:num>
  <w:num w:numId="37">
    <w:abstractNumId w:val="18"/>
  </w:num>
  <w:num w:numId="38">
    <w:abstractNumId w:val="3"/>
  </w:num>
  <w:num w:numId="39">
    <w:abstractNumId w:val="34"/>
  </w:num>
  <w:num w:numId="40">
    <w:abstractNumId w:val="24"/>
  </w:num>
  <w:num w:numId="4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</w:num>
  <w:num w:numId="44">
    <w:abstractNumId w:val="4"/>
  </w:num>
  <w:num w:numId="45">
    <w:abstractNumId w:val="10"/>
  </w:num>
  <w:num w:numId="46">
    <w:abstractNumId w:val="21"/>
  </w:num>
  <w:num w:numId="47">
    <w:abstractNumId w:val="6"/>
  </w:num>
  <w:num w:numId="48">
    <w:abstractNumId w:val="14"/>
  </w:num>
  <w:num w:numId="49">
    <w:abstractNumId w:val="40"/>
  </w:num>
  <w:num w:numId="50">
    <w:abstractNumId w:val="2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57B"/>
    <w:rsid w:val="00001867"/>
    <w:rsid w:val="00005D15"/>
    <w:rsid w:val="0001098D"/>
    <w:rsid w:val="0001244F"/>
    <w:rsid w:val="00015C03"/>
    <w:rsid w:val="0001763B"/>
    <w:rsid w:val="00027408"/>
    <w:rsid w:val="00030302"/>
    <w:rsid w:val="0003765A"/>
    <w:rsid w:val="00055E98"/>
    <w:rsid w:val="00056DBB"/>
    <w:rsid w:val="00060F7B"/>
    <w:rsid w:val="000623D0"/>
    <w:rsid w:val="000725FA"/>
    <w:rsid w:val="00084D65"/>
    <w:rsid w:val="000915DC"/>
    <w:rsid w:val="00092374"/>
    <w:rsid w:val="00092A16"/>
    <w:rsid w:val="00094A07"/>
    <w:rsid w:val="000965F8"/>
    <w:rsid w:val="000969C3"/>
    <w:rsid w:val="000B189E"/>
    <w:rsid w:val="000B20F0"/>
    <w:rsid w:val="000B4429"/>
    <w:rsid w:val="000C13AD"/>
    <w:rsid w:val="000C23E2"/>
    <w:rsid w:val="000C4531"/>
    <w:rsid w:val="000D0E8D"/>
    <w:rsid w:val="000D7A65"/>
    <w:rsid w:val="000E0C54"/>
    <w:rsid w:val="000E0CDD"/>
    <w:rsid w:val="000E6BD7"/>
    <w:rsid w:val="000F17B6"/>
    <w:rsid w:val="00111CD3"/>
    <w:rsid w:val="001130E0"/>
    <w:rsid w:val="00114420"/>
    <w:rsid w:val="00115AD5"/>
    <w:rsid w:val="001211D8"/>
    <w:rsid w:val="001229A6"/>
    <w:rsid w:val="00124AE6"/>
    <w:rsid w:val="00141A62"/>
    <w:rsid w:val="001439C0"/>
    <w:rsid w:val="00150A5F"/>
    <w:rsid w:val="0015153A"/>
    <w:rsid w:val="00154B7C"/>
    <w:rsid w:val="00156391"/>
    <w:rsid w:val="001568BB"/>
    <w:rsid w:val="001613BD"/>
    <w:rsid w:val="00164A00"/>
    <w:rsid w:val="00164D67"/>
    <w:rsid w:val="001720F7"/>
    <w:rsid w:val="00174731"/>
    <w:rsid w:val="00182D7A"/>
    <w:rsid w:val="00183A19"/>
    <w:rsid w:val="00183BF1"/>
    <w:rsid w:val="00186508"/>
    <w:rsid w:val="00187409"/>
    <w:rsid w:val="001876AE"/>
    <w:rsid w:val="00187C09"/>
    <w:rsid w:val="0019467F"/>
    <w:rsid w:val="0019583E"/>
    <w:rsid w:val="001970AF"/>
    <w:rsid w:val="00197A16"/>
    <w:rsid w:val="001A15E7"/>
    <w:rsid w:val="001A38D0"/>
    <w:rsid w:val="001B097C"/>
    <w:rsid w:val="001B33C2"/>
    <w:rsid w:val="001C37A6"/>
    <w:rsid w:val="001C3920"/>
    <w:rsid w:val="001D4869"/>
    <w:rsid w:val="001D5FBB"/>
    <w:rsid w:val="001E1F1F"/>
    <w:rsid w:val="001E28F3"/>
    <w:rsid w:val="001E30E5"/>
    <w:rsid w:val="001E5A73"/>
    <w:rsid w:val="001F3683"/>
    <w:rsid w:val="001F47AC"/>
    <w:rsid w:val="0020187D"/>
    <w:rsid w:val="00207D84"/>
    <w:rsid w:val="0021073F"/>
    <w:rsid w:val="00210E60"/>
    <w:rsid w:val="002151BC"/>
    <w:rsid w:val="00215DE8"/>
    <w:rsid w:val="002205AF"/>
    <w:rsid w:val="002300BB"/>
    <w:rsid w:val="002332FB"/>
    <w:rsid w:val="0024141E"/>
    <w:rsid w:val="002419D3"/>
    <w:rsid w:val="00242BEE"/>
    <w:rsid w:val="00244C95"/>
    <w:rsid w:val="0024524C"/>
    <w:rsid w:val="00251C49"/>
    <w:rsid w:val="00261546"/>
    <w:rsid w:val="0026373D"/>
    <w:rsid w:val="002659DC"/>
    <w:rsid w:val="00281D32"/>
    <w:rsid w:val="00282AD0"/>
    <w:rsid w:val="0028333D"/>
    <w:rsid w:val="00287905"/>
    <w:rsid w:val="0029026E"/>
    <w:rsid w:val="00292E01"/>
    <w:rsid w:val="00293FF0"/>
    <w:rsid w:val="002A4EA1"/>
    <w:rsid w:val="002A6313"/>
    <w:rsid w:val="002B2CFF"/>
    <w:rsid w:val="002B517E"/>
    <w:rsid w:val="002B6057"/>
    <w:rsid w:val="002B6134"/>
    <w:rsid w:val="002C1400"/>
    <w:rsid w:val="002C1F09"/>
    <w:rsid w:val="002C3E3E"/>
    <w:rsid w:val="002C57CC"/>
    <w:rsid w:val="002D21DC"/>
    <w:rsid w:val="002E6892"/>
    <w:rsid w:val="002F3439"/>
    <w:rsid w:val="002F3A33"/>
    <w:rsid w:val="002F6A4F"/>
    <w:rsid w:val="002F6F0D"/>
    <w:rsid w:val="00303121"/>
    <w:rsid w:val="0030388F"/>
    <w:rsid w:val="00311F60"/>
    <w:rsid w:val="00312DCC"/>
    <w:rsid w:val="00313DA5"/>
    <w:rsid w:val="00315670"/>
    <w:rsid w:val="00333AB0"/>
    <w:rsid w:val="00334F3C"/>
    <w:rsid w:val="00336F0C"/>
    <w:rsid w:val="00345BA0"/>
    <w:rsid w:val="00346911"/>
    <w:rsid w:val="00350EDE"/>
    <w:rsid w:val="00357167"/>
    <w:rsid w:val="00362DBD"/>
    <w:rsid w:val="00365B6D"/>
    <w:rsid w:val="00365D6B"/>
    <w:rsid w:val="00370DF3"/>
    <w:rsid w:val="00373027"/>
    <w:rsid w:val="00375B65"/>
    <w:rsid w:val="00376D05"/>
    <w:rsid w:val="00377BAB"/>
    <w:rsid w:val="003806A2"/>
    <w:rsid w:val="00383BE9"/>
    <w:rsid w:val="00385276"/>
    <w:rsid w:val="00385A62"/>
    <w:rsid w:val="00385EB6"/>
    <w:rsid w:val="003901D6"/>
    <w:rsid w:val="003902D8"/>
    <w:rsid w:val="00391B35"/>
    <w:rsid w:val="00392816"/>
    <w:rsid w:val="00392E31"/>
    <w:rsid w:val="003A1B2E"/>
    <w:rsid w:val="003A75DB"/>
    <w:rsid w:val="003B086D"/>
    <w:rsid w:val="003B4967"/>
    <w:rsid w:val="003B6E8B"/>
    <w:rsid w:val="003B7C99"/>
    <w:rsid w:val="003C4798"/>
    <w:rsid w:val="003C4FBB"/>
    <w:rsid w:val="003D53EE"/>
    <w:rsid w:val="003D54C7"/>
    <w:rsid w:val="003D611F"/>
    <w:rsid w:val="003E0F54"/>
    <w:rsid w:val="003E29C6"/>
    <w:rsid w:val="003E3670"/>
    <w:rsid w:val="003E3FF2"/>
    <w:rsid w:val="003E7CC6"/>
    <w:rsid w:val="003F5F54"/>
    <w:rsid w:val="003F6DE8"/>
    <w:rsid w:val="004018FB"/>
    <w:rsid w:val="00402A3E"/>
    <w:rsid w:val="00403D1D"/>
    <w:rsid w:val="0041020F"/>
    <w:rsid w:val="00411784"/>
    <w:rsid w:val="0041706C"/>
    <w:rsid w:val="004213D5"/>
    <w:rsid w:val="00432364"/>
    <w:rsid w:val="004351D3"/>
    <w:rsid w:val="004420A3"/>
    <w:rsid w:val="004474A0"/>
    <w:rsid w:val="00452F6E"/>
    <w:rsid w:val="004532CC"/>
    <w:rsid w:val="00455394"/>
    <w:rsid w:val="00455FD9"/>
    <w:rsid w:val="00465629"/>
    <w:rsid w:val="00466DFF"/>
    <w:rsid w:val="00470498"/>
    <w:rsid w:val="004705B7"/>
    <w:rsid w:val="00484562"/>
    <w:rsid w:val="00485BBE"/>
    <w:rsid w:val="00485EE1"/>
    <w:rsid w:val="004B16B4"/>
    <w:rsid w:val="004B2DB1"/>
    <w:rsid w:val="004B35AE"/>
    <w:rsid w:val="004B5EDB"/>
    <w:rsid w:val="004B7D1B"/>
    <w:rsid w:val="004C288B"/>
    <w:rsid w:val="004D13F2"/>
    <w:rsid w:val="004E3054"/>
    <w:rsid w:val="004E337D"/>
    <w:rsid w:val="004E3F7C"/>
    <w:rsid w:val="005058CD"/>
    <w:rsid w:val="00510B3A"/>
    <w:rsid w:val="005156F4"/>
    <w:rsid w:val="00516ED8"/>
    <w:rsid w:val="0052453C"/>
    <w:rsid w:val="00527405"/>
    <w:rsid w:val="005331F6"/>
    <w:rsid w:val="005338A5"/>
    <w:rsid w:val="005339F8"/>
    <w:rsid w:val="00540ABF"/>
    <w:rsid w:val="005413B7"/>
    <w:rsid w:val="00545BF8"/>
    <w:rsid w:val="00550FB3"/>
    <w:rsid w:val="0055564B"/>
    <w:rsid w:val="00555F77"/>
    <w:rsid w:val="005573DB"/>
    <w:rsid w:val="005628C1"/>
    <w:rsid w:val="00563D14"/>
    <w:rsid w:val="005666B6"/>
    <w:rsid w:val="00570169"/>
    <w:rsid w:val="00573A8B"/>
    <w:rsid w:val="005749BC"/>
    <w:rsid w:val="00587585"/>
    <w:rsid w:val="005916B9"/>
    <w:rsid w:val="005918FB"/>
    <w:rsid w:val="00592774"/>
    <w:rsid w:val="00593041"/>
    <w:rsid w:val="00595B0E"/>
    <w:rsid w:val="005975FD"/>
    <w:rsid w:val="005A1183"/>
    <w:rsid w:val="005A43EE"/>
    <w:rsid w:val="005A456B"/>
    <w:rsid w:val="005B05FE"/>
    <w:rsid w:val="005B3C7E"/>
    <w:rsid w:val="005C1B98"/>
    <w:rsid w:val="005D3A86"/>
    <w:rsid w:val="005D3FC5"/>
    <w:rsid w:val="005D543E"/>
    <w:rsid w:val="005E05A1"/>
    <w:rsid w:val="005E0645"/>
    <w:rsid w:val="005E0751"/>
    <w:rsid w:val="005E1BF5"/>
    <w:rsid w:val="005E5A37"/>
    <w:rsid w:val="005F1875"/>
    <w:rsid w:val="005F4370"/>
    <w:rsid w:val="005F6092"/>
    <w:rsid w:val="005F7E04"/>
    <w:rsid w:val="00602F86"/>
    <w:rsid w:val="00603E57"/>
    <w:rsid w:val="006117B1"/>
    <w:rsid w:val="00612855"/>
    <w:rsid w:val="0061689C"/>
    <w:rsid w:val="006205BB"/>
    <w:rsid w:val="00622753"/>
    <w:rsid w:val="006245C3"/>
    <w:rsid w:val="00626129"/>
    <w:rsid w:val="00627432"/>
    <w:rsid w:val="0064338E"/>
    <w:rsid w:val="00643773"/>
    <w:rsid w:val="00655568"/>
    <w:rsid w:val="00656EC5"/>
    <w:rsid w:val="00663159"/>
    <w:rsid w:val="006637DD"/>
    <w:rsid w:val="00670DA8"/>
    <w:rsid w:val="006748A4"/>
    <w:rsid w:val="00676C50"/>
    <w:rsid w:val="00677F75"/>
    <w:rsid w:val="0068117D"/>
    <w:rsid w:val="00681EFD"/>
    <w:rsid w:val="006916B0"/>
    <w:rsid w:val="006922F4"/>
    <w:rsid w:val="00696D2D"/>
    <w:rsid w:val="00697E49"/>
    <w:rsid w:val="006B65D5"/>
    <w:rsid w:val="006B7157"/>
    <w:rsid w:val="006C642B"/>
    <w:rsid w:val="006C7AA8"/>
    <w:rsid w:val="006D10A8"/>
    <w:rsid w:val="006D60EC"/>
    <w:rsid w:val="006D717B"/>
    <w:rsid w:val="006E192D"/>
    <w:rsid w:val="006E49B3"/>
    <w:rsid w:val="006E708E"/>
    <w:rsid w:val="006E7E97"/>
    <w:rsid w:val="006F3212"/>
    <w:rsid w:val="006F7895"/>
    <w:rsid w:val="006F7C82"/>
    <w:rsid w:val="00701B6B"/>
    <w:rsid w:val="00704D6F"/>
    <w:rsid w:val="00711AE0"/>
    <w:rsid w:val="00721019"/>
    <w:rsid w:val="0072160D"/>
    <w:rsid w:val="007274E5"/>
    <w:rsid w:val="00731028"/>
    <w:rsid w:val="00732417"/>
    <w:rsid w:val="007343A4"/>
    <w:rsid w:val="00734981"/>
    <w:rsid w:val="0073795B"/>
    <w:rsid w:val="00741E99"/>
    <w:rsid w:val="00742500"/>
    <w:rsid w:val="007429AF"/>
    <w:rsid w:val="00747BBC"/>
    <w:rsid w:val="007523F3"/>
    <w:rsid w:val="007531F0"/>
    <w:rsid w:val="007550B6"/>
    <w:rsid w:val="00756A39"/>
    <w:rsid w:val="00757950"/>
    <w:rsid w:val="007622DF"/>
    <w:rsid w:val="007652D0"/>
    <w:rsid w:val="0077470C"/>
    <w:rsid w:val="007750C7"/>
    <w:rsid w:val="00775C6E"/>
    <w:rsid w:val="007848DA"/>
    <w:rsid w:val="00785924"/>
    <w:rsid w:val="00785E2F"/>
    <w:rsid w:val="007942A8"/>
    <w:rsid w:val="00796A4F"/>
    <w:rsid w:val="007A2155"/>
    <w:rsid w:val="007A284D"/>
    <w:rsid w:val="007B507D"/>
    <w:rsid w:val="007B53C3"/>
    <w:rsid w:val="007C3E49"/>
    <w:rsid w:val="007C46E9"/>
    <w:rsid w:val="007C57F8"/>
    <w:rsid w:val="007C745E"/>
    <w:rsid w:val="007E110A"/>
    <w:rsid w:val="007E614C"/>
    <w:rsid w:val="007F1114"/>
    <w:rsid w:val="007F2752"/>
    <w:rsid w:val="008027F5"/>
    <w:rsid w:val="0080747F"/>
    <w:rsid w:val="00810116"/>
    <w:rsid w:val="00814C82"/>
    <w:rsid w:val="0081695A"/>
    <w:rsid w:val="00822D02"/>
    <w:rsid w:val="008233C8"/>
    <w:rsid w:val="00824BF9"/>
    <w:rsid w:val="00827005"/>
    <w:rsid w:val="00827D2B"/>
    <w:rsid w:val="0083057D"/>
    <w:rsid w:val="00837184"/>
    <w:rsid w:val="008373E4"/>
    <w:rsid w:val="00840363"/>
    <w:rsid w:val="00850A42"/>
    <w:rsid w:val="00852592"/>
    <w:rsid w:val="008543D2"/>
    <w:rsid w:val="00854C7E"/>
    <w:rsid w:val="00862D7B"/>
    <w:rsid w:val="00865901"/>
    <w:rsid w:val="0087337D"/>
    <w:rsid w:val="00883B1B"/>
    <w:rsid w:val="00893D6D"/>
    <w:rsid w:val="00897178"/>
    <w:rsid w:val="008A41B5"/>
    <w:rsid w:val="008A740E"/>
    <w:rsid w:val="008B33BE"/>
    <w:rsid w:val="008C5F30"/>
    <w:rsid w:val="008C6481"/>
    <w:rsid w:val="008C7B56"/>
    <w:rsid w:val="008E4DB0"/>
    <w:rsid w:val="008E667F"/>
    <w:rsid w:val="008F1C3E"/>
    <w:rsid w:val="008F3A89"/>
    <w:rsid w:val="0090071B"/>
    <w:rsid w:val="00902BBF"/>
    <w:rsid w:val="00903D41"/>
    <w:rsid w:val="0091057E"/>
    <w:rsid w:val="0091562E"/>
    <w:rsid w:val="00915B20"/>
    <w:rsid w:val="00921E07"/>
    <w:rsid w:val="0092293D"/>
    <w:rsid w:val="00923E3F"/>
    <w:rsid w:val="00933F55"/>
    <w:rsid w:val="0093463D"/>
    <w:rsid w:val="00941F6B"/>
    <w:rsid w:val="00944637"/>
    <w:rsid w:val="00946E92"/>
    <w:rsid w:val="0094799C"/>
    <w:rsid w:val="00950308"/>
    <w:rsid w:val="0095384C"/>
    <w:rsid w:val="00962769"/>
    <w:rsid w:val="00962EA8"/>
    <w:rsid w:val="00973397"/>
    <w:rsid w:val="0097363B"/>
    <w:rsid w:val="009745F6"/>
    <w:rsid w:val="0097540D"/>
    <w:rsid w:val="0098632F"/>
    <w:rsid w:val="009B07D6"/>
    <w:rsid w:val="009B3612"/>
    <w:rsid w:val="009B4A35"/>
    <w:rsid w:val="009B5A8E"/>
    <w:rsid w:val="009B6F4B"/>
    <w:rsid w:val="009C7685"/>
    <w:rsid w:val="009D19F4"/>
    <w:rsid w:val="009E08AE"/>
    <w:rsid w:val="009E37ED"/>
    <w:rsid w:val="009E6E7C"/>
    <w:rsid w:val="009E70F1"/>
    <w:rsid w:val="009F4F6C"/>
    <w:rsid w:val="00A04395"/>
    <w:rsid w:val="00A04658"/>
    <w:rsid w:val="00A06EEB"/>
    <w:rsid w:val="00A136B8"/>
    <w:rsid w:val="00A141B2"/>
    <w:rsid w:val="00A20B66"/>
    <w:rsid w:val="00A2736C"/>
    <w:rsid w:val="00A31963"/>
    <w:rsid w:val="00A4008B"/>
    <w:rsid w:val="00A430CB"/>
    <w:rsid w:val="00A464A7"/>
    <w:rsid w:val="00A53E47"/>
    <w:rsid w:val="00A56997"/>
    <w:rsid w:val="00A56F1B"/>
    <w:rsid w:val="00A6423B"/>
    <w:rsid w:val="00A86AE4"/>
    <w:rsid w:val="00A928FC"/>
    <w:rsid w:val="00AA7BAD"/>
    <w:rsid w:val="00AB60AB"/>
    <w:rsid w:val="00AC11C0"/>
    <w:rsid w:val="00AC37E4"/>
    <w:rsid w:val="00AD237B"/>
    <w:rsid w:val="00AD7DE3"/>
    <w:rsid w:val="00AE5A61"/>
    <w:rsid w:val="00AF484B"/>
    <w:rsid w:val="00AF75FC"/>
    <w:rsid w:val="00AF7FD9"/>
    <w:rsid w:val="00B009C5"/>
    <w:rsid w:val="00B04CC3"/>
    <w:rsid w:val="00B07EFB"/>
    <w:rsid w:val="00B1387A"/>
    <w:rsid w:val="00B179A2"/>
    <w:rsid w:val="00B20D7E"/>
    <w:rsid w:val="00B223A2"/>
    <w:rsid w:val="00B339FF"/>
    <w:rsid w:val="00B37D30"/>
    <w:rsid w:val="00B40434"/>
    <w:rsid w:val="00B40636"/>
    <w:rsid w:val="00B4472A"/>
    <w:rsid w:val="00B44B00"/>
    <w:rsid w:val="00B4591A"/>
    <w:rsid w:val="00B46FFA"/>
    <w:rsid w:val="00B475C8"/>
    <w:rsid w:val="00B50202"/>
    <w:rsid w:val="00B55040"/>
    <w:rsid w:val="00B5637E"/>
    <w:rsid w:val="00B568DE"/>
    <w:rsid w:val="00B71C0D"/>
    <w:rsid w:val="00B72C85"/>
    <w:rsid w:val="00B7330E"/>
    <w:rsid w:val="00B7506E"/>
    <w:rsid w:val="00B82351"/>
    <w:rsid w:val="00B82D79"/>
    <w:rsid w:val="00B831B7"/>
    <w:rsid w:val="00B83A80"/>
    <w:rsid w:val="00B85F0A"/>
    <w:rsid w:val="00B877C2"/>
    <w:rsid w:val="00B924FE"/>
    <w:rsid w:val="00B92C2A"/>
    <w:rsid w:val="00B93F64"/>
    <w:rsid w:val="00BA1B03"/>
    <w:rsid w:val="00BA4DBF"/>
    <w:rsid w:val="00BB12FA"/>
    <w:rsid w:val="00BB4AB3"/>
    <w:rsid w:val="00BC595D"/>
    <w:rsid w:val="00BC7F7C"/>
    <w:rsid w:val="00BD439D"/>
    <w:rsid w:val="00BD5CEE"/>
    <w:rsid w:val="00BE1ECA"/>
    <w:rsid w:val="00BE2917"/>
    <w:rsid w:val="00BE7E41"/>
    <w:rsid w:val="00BE7E91"/>
    <w:rsid w:val="00BE7F1B"/>
    <w:rsid w:val="00BF341D"/>
    <w:rsid w:val="00BF4035"/>
    <w:rsid w:val="00C066BF"/>
    <w:rsid w:val="00C06B77"/>
    <w:rsid w:val="00C06C98"/>
    <w:rsid w:val="00C07CE3"/>
    <w:rsid w:val="00C11BEB"/>
    <w:rsid w:val="00C16012"/>
    <w:rsid w:val="00C162B0"/>
    <w:rsid w:val="00C234B3"/>
    <w:rsid w:val="00C26687"/>
    <w:rsid w:val="00C33503"/>
    <w:rsid w:val="00C34FBE"/>
    <w:rsid w:val="00C36083"/>
    <w:rsid w:val="00C36451"/>
    <w:rsid w:val="00C371E4"/>
    <w:rsid w:val="00C43712"/>
    <w:rsid w:val="00C4380F"/>
    <w:rsid w:val="00C44226"/>
    <w:rsid w:val="00C44C5E"/>
    <w:rsid w:val="00C45AF7"/>
    <w:rsid w:val="00C45EED"/>
    <w:rsid w:val="00C46062"/>
    <w:rsid w:val="00C5228E"/>
    <w:rsid w:val="00C544C8"/>
    <w:rsid w:val="00C548EC"/>
    <w:rsid w:val="00C57040"/>
    <w:rsid w:val="00C730D0"/>
    <w:rsid w:val="00C74DFD"/>
    <w:rsid w:val="00C75F51"/>
    <w:rsid w:val="00C77F15"/>
    <w:rsid w:val="00C834ED"/>
    <w:rsid w:val="00C84BC6"/>
    <w:rsid w:val="00C865CC"/>
    <w:rsid w:val="00C87006"/>
    <w:rsid w:val="00C93496"/>
    <w:rsid w:val="00C9560D"/>
    <w:rsid w:val="00CA07F3"/>
    <w:rsid w:val="00CA4C2A"/>
    <w:rsid w:val="00CB209A"/>
    <w:rsid w:val="00CB4776"/>
    <w:rsid w:val="00CB7A4E"/>
    <w:rsid w:val="00CC322A"/>
    <w:rsid w:val="00CD5157"/>
    <w:rsid w:val="00CE0CCF"/>
    <w:rsid w:val="00CE5331"/>
    <w:rsid w:val="00CE6BDA"/>
    <w:rsid w:val="00CF0937"/>
    <w:rsid w:val="00CF2377"/>
    <w:rsid w:val="00CF4354"/>
    <w:rsid w:val="00CF6175"/>
    <w:rsid w:val="00CF7976"/>
    <w:rsid w:val="00D00C16"/>
    <w:rsid w:val="00D0587F"/>
    <w:rsid w:val="00D05AE5"/>
    <w:rsid w:val="00D0774A"/>
    <w:rsid w:val="00D22327"/>
    <w:rsid w:val="00D23B2A"/>
    <w:rsid w:val="00D30896"/>
    <w:rsid w:val="00D40071"/>
    <w:rsid w:val="00D44064"/>
    <w:rsid w:val="00D45D74"/>
    <w:rsid w:val="00D51C44"/>
    <w:rsid w:val="00D62F69"/>
    <w:rsid w:val="00D66406"/>
    <w:rsid w:val="00D66BD4"/>
    <w:rsid w:val="00D728AE"/>
    <w:rsid w:val="00D7469B"/>
    <w:rsid w:val="00D75B76"/>
    <w:rsid w:val="00D80F2D"/>
    <w:rsid w:val="00D8457B"/>
    <w:rsid w:val="00D90C5C"/>
    <w:rsid w:val="00D91B60"/>
    <w:rsid w:val="00D91F79"/>
    <w:rsid w:val="00D93E91"/>
    <w:rsid w:val="00D94E8D"/>
    <w:rsid w:val="00DA2341"/>
    <w:rsid w:val="00DA2663"/>
    <w:rsid w:val="00DA7A8C"/>
    <w:rsid w:val="00DC34CC"/>
    <w:rsid w:val="00DC3993"/>
    <w:rsid w:val="00DC3EE1"/>
    <w:rsid w:val="00DC6422"/>
    <w:rsid w:val="00DE36B1"/>
    <w:rsid w:val="00DF195E"/>
    <w:rsid w:val="00DF1A5E"/>
    <w:rsid w:val="00DF4710"/>
    <w:rsid w:val="00DF775D"/>
    <w:rsid w:val="00DF7C17"/>
    <w:rsid w:val="00E02CDA"/>
    <w:rsid w:val="00E03A18"/>
    <w:rsid w:val="00E1435D"/>
    <w:rsid w:val="00E23DE6"/>
    <w:rsid w:val="00E2478A"/>
    <w:rsid w:val="00E346B2"/>
    <w:rsid w:val="00E355F8"/>
    <w:rsid w:val="00E43039"/>
    <w:rsid w:val="00E453C6"/>
    <w:rsid w:val="00E45772"/>
    <w:rsid w:val="00E46813"/>
    <w:rsid w:val="00E46B07"/>
    <w:rsid w:val="00E52C1C"/>
    <w:rsid w:val="00E561C5"/>
    <w:rsid w:val="00E56812"/>
    <w:rsid w:val="00E61B11"/>
    <w:rsid w:val="00E61EB4"/>
    <w:rsid w:val="00E64604"/>
    <w:rsid w:val="00E67B28"/>
    <w:rsid w:val="00E727E9"/>
    <w:rsid w:val="00E72D99"/>
    <w:rsid w:val="00E82814"/>
    <w:rsid w:val="00E855A7"/>
    <w:rsid w:val="00E90C10"/>
    <w:rsid w:val="00E95929"/>
    <w:rsid w:val="00EA205C"/>
    <w:rsid w:val="00EA598B"/>
    <w:rsid w:val="00EB0EAB"/>
    <w:rsid w:val="00EB6570"/>
    <w:rsid w:val="00EB7EED"/>
    <w:rsid w:val="00EC314B"/>
    <w:rsid w:val="00ED140E"/>
    <w:rsid w:val="00ED3506"/>
    <w:rsid w:val="00EE0BA0"/>
    <w:rsid w:val="00EE5CB2"/>
    <w:rsid w:val="00EE6A7B"/>
    <w:rsid w:val="00EE754E"/>
    <w:rsid w:val="00EF3EEB"/>
    <w:rsid w:val="00EF4351"/>
    <w:rsid w:val="00EF5859"/>
    <w:rsid w:val="00EF7695"/>
    <w:rsid w:val="00F03827"/>
    <w:rsid w:val="00F13A45"/>
    <w:rsid w:val="00F15B3B"/>
    <w:rsid w:val="00F171C4"/>
    <w:rsid w:val="00F1750A"/>
    <w:rsid w:val="00F1790C"/>
    <w:rsid w:val="00F23083"/>
    <w:rsid w:val="00F3071A"/>
    <w:rsid w:val="00F32667"/>
    <w:rsid w:val="00F34559"/>
    <w:rsid w:val="00F632B7"/>
    <w:rsid w:val="00F665B5"/>
    <w:rsid w:val="00F66C78"/>
    <w:rsid w:val="00F72C19"/>
    <w:rsid w:val="00F74096"/>
    <w:rsid w:val="00F80558"/>
    <w:rsid w:val="00F82CE1"/>
    <w:rsid w:val="00F86990"/>
    <w:rsid w:val="00F86A4A"/>
    <w:rsid w:val="00F90363"/>
    <w:rsid w:val="00F95D3B"/>
    <w:rsid w:val="00FA7E95"/>
    <w:rsid w:val="00FC16CB"/>
    <w:rsid w:val="00FC7E34"/>
    <w:rsid w:val="00FD3500"/>
    <w:rsid w:val="00FE4606"/>
    <w:rsid w:val="00FE5FEE"/>
    <w:rsid w:val="00FF39C4"/>
    <w:rsid w:val="00FF4291"/>
    <w:rsid w:val="00FF6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3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4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5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6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7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3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4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5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6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7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9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15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36678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4312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126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53756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32676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1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39448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95306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85095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21112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712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76076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0238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29152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9170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643560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361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2064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128649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0939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543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477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6724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160838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64224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899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379640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729348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3918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7802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06137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6814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26215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456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7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0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03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8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5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05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5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714918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2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48301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30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48734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36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5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90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detailskip.taobao.com/json/postage_fee.htm?opt=&amp;catid=50011977&amp;ic=1&amp;id=10425980787&amp;il=%B9%E3%B6%AB%B9%E3%D6%DD&amp;ap=true&amp;ss=false&amp;free=false&amp;tg=false&amp;tid=2866818&amp;sid=70492495&amp;iv=98.00&amp;up=5.00&amp;exp=5.00&amp;ems=0.00&amp;iw=0&amp;is=&amp;callback=TShop.mods.SKU.DefaultShippingInfo.render" TargetMode="Externa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32452;\yangqi\&#38468;&#20214;54&#24635;&#20307;&#26041;&#26696;V3.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EF91B3-334E-4EA8-829D-EF2F61EC1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附件54总体方案V3.0.dot</Template>
  <TotalTime>582</TotalTime>
  <Pages>8</Pages>
  <Words>1050</Words>
  <Characters>5985</Characters>
  <Application>Microsoft Office Word</Application>
  <DocSecurity>0</DocSecurity>
  <Lines>49</Lines>
  <Paragraphs>14</Paragraphs>
  <ScaleCrop>false</ScaleCrop>
  <Company>fudan</Company>
  <LinksUpToDate>false</LinksUpToDate>
  <CharactersWithSpaces>7021</CharactersWithSpaces>
  <SharedDoc>false</SharedDoc>
  <HLinks>
    <vt:vector size="18" baseType="variant">
      <vt:variant>
        <vt:i4>4784220</vt:i4>
      </vt:variant>
      <vt:variant>
        <vt:i4>24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8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2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明想电子360plc</dc:title>
  <dc:creator>USER</dc:creator>
  <cp:lastModifiedBy>JustinChen</cp:lastModifiedBy>
  <cp:revision>287</cp:revision>
  <cp:lastPrinted>2001-12-14T08:13:00Z</cp:lastPrinted>
  <dcterms:created xsi:type="dcterms:W3CDTF">2012-02-11T01:25:00Z</dcterms:created>
  <dcterms:modified xsi:type="dcterms:W3CDTF">2012-04-26T10:26:00Z</dcterms:modified>
</cp:coreProperties>
</file>